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E2995E5" w14:textId="27CBE8A4" w:rsidR="00D24EF3" w:rsidRDefault="00823DB3" w:rsidP="00601576">
      <w:r>
        <w:rPr>
          <w:rFonts w:ascii="Century Schoolbook" w:hAnsi="Century Schoolbook"/>
          <w:noProof/>
          <w:color w:val="4F271C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192" behindDoc="0" locked="0" layoutInCell="0" allowOverlap="1" wp14:anchorId="3E2996D3" wp14:editId="3E2996D4">
                <wp:simplePos x="0" y="0"/>
                <wp:positionH relativeFrom="margin">
                  <wp:posOffset>-11356</wp:posOffset>
                </wp:positionH>
                <wp:positionV relativeFrom="margin">
                  <wp:posOffset>8243570</wp:posOffset>
                </wp:positionV>
                <wp:extent cx="6092042" cy="731520"/>
                <wp:effectExtent l="0" t="0" r="4445" b="0"/>
                <wp:wrapNone/>
                <wp:docPr id="74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2042" cy="731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2996F4" w14:textId="35358BDB" w:rsidR="00C1140E" w:rsidRPr="00600008" w:rsidRDefault="00C1140E" w:rsidP="00043ADD">
                            <w:pPr>
                              <w:pStyle w:val="Sansinterligne"/>
                              <w:spacing w:after="80"/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 w:rsidRPr="00557DB1">
                              <w:rPr>
                                <w:sz w:val="24"/>
                                <w:szCs w:val="24"/>
                              </w:rPr>
                              <w:t xml:space="preserve">Responsable ISIMA : </w:t>
                            </w:r>
                            <w:r w:rsidRPr="00557DB1">
                              <w:rPr>
                                <w:sz w:val="24"/>
                                <w:szCs w:val="24"/>
                              </w:rPr>
                              <w:tab/>
                            </w:r>
                            <w:r w:rsidR="00043ADD">
                              <w:rPr>
                                <w:b/>
                                <w:sz w:val="24"/>
                                <w:szCs w:val="24"/>
                              </w:rPr>
                              <w:t>Alexis Plantin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996C42">
                              <w:rPr>
                                <w:b/>
                                <w:sz w:val="24"/>
                                <w:szCs w:val="24"/>
                              </w:rPr>
                              <w:tab/>
                            </w:r>
                            <w:r w:rsidR="00320828">
                              <w:rPr>
                                <w:b/>
                                <w:sz w:val="24"/>
                                <w:szCs w:val="24"/>
                              </w:rPr>
                              <w:t>Année</w:t>
                            </w:r>
                            <w:r w:rsidRPr="00600008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2016</w:t>
                            </w:r>
                            <w:r w:rsidR="00320828">
                              <w:rPr>
                                <w:b/>
                                <w:sz w:val="24"/>
                                <w:szCs w:val="24"/>
                              </w:rPr>
                              <w:t xml:space="preserve"> – 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2996D3" id="Rectangle 54" o:spid="_x0000_s1026" style="position:absolute;left:0;text-align:left;margin-left:-.9pt;margin-top:649.1pt;width:479.7pt;height:57.6pt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" o:allowincell="f" stroked="f">
                <v:textbox>
                  <w:txbxContent>
                    <w:p w14:paraId="3E2996F4" w14:textId="35358BDB" w:rsidR="00C1140E" w:rsidRPr="00600008" w:rsidRDefault="00C1140E" w:rsidP="00043ADD">
                      <w:pPr>
                        <w:pStyle w:val="Sansinterligne"/>
                        <w:spacing w:after="80"/>
                        <w:rPr>
                          <w:b/>
                          <w:sz w:val="24"/>
                          <w:szCs w:val="24"/>
                        </w:rPr>
                      </w:pPr>
                      <w:r w:rsidRPr="00557DB1">
                        <w:rPr>
                          <w:sz w:val="24"/>
                          <w:szCs w:val="24"/>
                        </w:rPr>
                        <w:t xml:space="preserve">Responsable ISIMA : </w:t>
                      </w:r>
                      <w:r w:rsidRPr="00557DB1">
                        <w:rPr>
                          <w:sz w:val="24"/>
                          <w:szCs w:val="24"/>
                        </w:rPr>
                        <w:tab/>
                      </w:r>
                      <w:r w:rsidR="00043ADD">
                        <w:rPr>
                          <w:b/>
                          <w:sz w:val="24"/>
                          <w:szCs w:val="24"/>
                        </w:rPr>
                        <w:t>Alexis Plantin</w:t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996C42">
                        <w:rPr>
                          <w:b/>
                          <w:sz w:val="24"/>
                          <w:szCs w:val="24"/>
                        </w:rPr>
                        <w:tab/>
                      </w:r>
                      <w:r w:rsidR="00320828">
                        <w:rPr>
                          <w:b/>
                          <w:sz w:val="24"/>
                          <w:szCs w:val="24"/>
                        </w:rPr>
                        <w:t>Année</w:t>
                      </w:r>
                      <w:r w:rsidRPr="00600008">
                        <w:rPr>
                          <w:b/>
                          <w:sz w:val="24"/>
                          <w:szCs w:val="24"/>
                        </w:rPr>
                        <w:t xml:space="preserve"> 2016</w:t>
                      </w:r>
                      <w:r w:rsidR="00320828">
                        <w:rPr>
                          <w:b/>
                          <w:sz w:val="24"/>
                          <w:szCs w:val="24"/>
                        </w:rPr>
                        <w:t xml:space="preserve"> – 2017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 w:rsidR="00E17CCF"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E2996D9" wp14:editId="54A8A3BC">
                <wp:simplePos x="0" y="0"/>
                <wp:positionH relativeFrom="column">
                  <wp:posOffset>-112572</wp:posOffset>
                </wp:positionH>
                <wp:positionV relativeFrom="paragraph">
                  <wp:posOffset>-889797</wp:posOffset>
                </wp:positionV>
                <wp:extent cx="2934586" cy="3189767"/>
                <wp:effectExtent l="0" t="0" r="0" b="0"/>
                <wp:wrapNone/>
                <wp:docPr id="7" name="Group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34586" cy="3189767"/>
                          <a:chOff x="0" y="0"/>
                          <a:chExt cx="2934586" cy="3189767"/>
                        </a:xfrm>
                      </wpg:grpSpPr>
                      <pic:pic xmlns:pic="http://schemas.openxmlformats.org/drawingml/2006/picture">
                        <pic:nvPicPr>
                          <pic:cNvPr id="2" name="Picture 2" descr="http://limos.isima.fr/plugins/kitcnrs-5.3/images/logo_isima.png"/>
                          <pic:cNvPicPr>
                            <a:picLocks noChangeAspect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0158" cy="1903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4" name="Text Box 4"/>
                        <wps:cNvSpPr txBox="1"/>
                        <wps:spPr>
                          <a:xfrm>
                            <a:off x="21265" y="1392865"/>
                            <a:ext cx="2913321" cy="179690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2996FB" w14:textId="77777777" w:rsidR="00C1140E" w:rsidRPr="00660C9B" w:rsidRDefault="00C1140E" w:rsidP="001F797B">
                              <w:r w:rsidRPr="00660C9B">
                                <w:rPr>
                                  <w:b/>
                                </w:rPr>
                                <w:t>I</w:t>
                              </w:r>
                              <w:r w:rsidRPr="00660C9B">
                                <w:t xml:space="preserve">nstitut </w:t>
                              </w:r>
                              <w:r w:rsidRPr="00660C9B">
                                <w:rPr>
                                  <w:b/>
                                </w:rPr>
                                <w:t>S</w:t>
                              </w:r>
                              <w:r w:rsidRPr="00660C9B">
                                <w:t>upérieur d’</w:t>
                              </w:r>
                              <w:r w:rsidRPr="00660C9B">
                                <w:rPr>
                                  <w:b/>
                                </w:rPr>
                                <w:t>I</w:t>
                              </w:r>
                              <w:r w:rsidRPr="00660C9B">
                                <w:t xml:space="preserve">nformatique, de </w:t>
                              </w:r>
                              <w:r w:rsidRPr="00660C9B">
                                <w:rPr>
                                  <w:b/>
                                </w:rPr>
                                <w:t>M</w:t>
                              </w:r>
                              <w:r w:rsidRPr="00660C9B">
                                <w:t xml:space="preserve">odélisation et de leurs </w:t>
                              </w:r>
                              <w:r w:rsidRPr="00660C9B">
                                <w:rPr>
                                  <w:b/>
                                </w:rPr>
                                <w:t>A</w:t>
                              </w:r>
                              <w:r w:rsidRPr="00660C9B">
                                <w:t>pplications</w:t>
                              </w:r>
                            </w:p>
                            <w:p w14:paraId="3E2996FC" w14:textId="77777777" w:rsidR="00C1140E" w:rsidRDefault="00C1140E" w:rsidP="005F3328">
                              <w:pPr>
                                <w:spacing w:after="0"/>
                              </w:pPr>
                              <w:r>
                                <w:t>Campus des Cézeaux</w:t>
                              </w:r>
                            </w:p>
                            <w:p w14:paraId="3E2996FD" w14:textId="77777777" w:rsidR="00C1140E" w:rsidRDefault="00C1140E" w:rsidP="005F3328">
                              <w:pPr>
                                <w:spacing w:after="0"/>
                              </w:pPr>
                              <w:r>
                                <w:t>1 rue de la Chébarde</w:t>
                              </w:r>
                            </w:p>
                            <w:p w14:paraId="3E2996FE" w14:textId="77777777" w:rsidR="00C1140E" w:rsidRDefault="00C1140E" w:rsidP="005F3328">
                              <w:pPr>
                                <w:spacing w:after="0"/>
                              </w:pPr>
                              <w:r>
                                <w:t>TSA 60125</w:t>
                              </w:r>
                            </w:p>
                            <w:p w14:paraId="3E2996FF" w14:textId="77777777" w:rsidR="00C1140E" w:rsidRDefault="00C1140E" w:rsidP="005F3328">
                              <w:pPr>
                                <w:spacing w:after="0"/>
                              </w:pPr>
                              <w:r>
                                <w:t>CS 60026</w:t>
                              </w:r>
                            </w:p>
                            <w:p w14:paraId="3E299700" w14:textId="77777777" w:rsidR="00C1140E" w:rsidRPr="005F3328" w:rsidRDefault="00C1140E" w:rsidP="005F3328">
                              <w:pPr>
                                <w:spacing w:after="0"/>
                              </w:pPr>
                              <w:r>
                                <w:t>63 178 Aubière CEDE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2996D9" id="Group 7" o:spid="_x0000_s1027" style="position:absolute;left:0;text-align:left;margin-left:-8.85pt;margin-top:-70.05pt;width:231.05pt;height:251.15pt;z-index:251660288" coordsize="29345,3189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8" type="#_x0000_t75" alt="http://limos.isima.fr/plugins/kitcnrs-5.3/images/logo_isima.png" style="position:absolute;width:28601;height:190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">
                  <v:imagedata r:id="rId11" o:title="logo_isima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9" type="#_x0000_t202" style="position:absolute;left:212;top:13928;width:29133;height:179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" fillcolor="white [3201]" stroked="f" strokeweight=".5pt">
                  <v:textbox>
                    <w:txbxContent>
                      <w:p w14:paraId="3E2996FB" w14:textId="77777777" w:rsidR="00C1140E" w:rsidRPr="00660C9B" w:rsidRDefault="00C1140E" w:rsidP="001F797B">
                        <w:r w:rsidRPr="00660C9B">
                          <w:rPr>
                            <w:b/>
                          </w:rPr>
                          <w:t>I</w:t>
                        </w:r>
                        <w:r w:rsidRPr="00660C9B">
                          <w:t xml:space="preserve">nstitut </w:t>
                        </w:r>
                        <w:r w:rsidRPr="00660C9B">
                          <w:rPr>
                            <w:b/>
                          </w:rPr>
                          <w:t>S</w:t>
                        </w:r>
                        <w:r w:rsidRPr="00660C9B">
                          <w:t>upérieur d’</w:t>
                        </w:r>
                        <w:r w:rsidRPr="00660C9B">
                          <w:rPr>
                            <w:b/>
                          </w:rPr>
                          <w:t>I</w:t>
                        </w:r>
                        <w:r w:rsidRPr="00660C9B">
                          <w:t xml:space="preserve">nformatique, de </w:t>
                        </w:r>
                        <w:r w:rsidRPr="00660C9B">
                          <w:rPr>
                            <w:b/>
                          </w:rPr>
                          <w:t>M</w:t>
                        </w:r>
                        <w:r w:rsidRPr="00660C9B">
                          <w:t xml:space="preserve">odélisation et de leurs </w:t>
                        </w:r>
                        <w:r w:rsidRPr="00660C9B">
                          <w:rPr>
                            <w:b/>
                          </w:rPr>
                          <w:t>A</w:t>
                        </w:r>
                        <w:r w:rsidRPr="00660C9B">
                          <w:t>pplications</w:t>
                        </w:r>
                      </w:p>
                      <w:p w14:paraId="3E2996FC" w14:textId="77777777" w:rsidR="00C1140E" w:rsidRDefault="00C1140E" w:rsidP="005F3328">
                        <w:pPr>
                          <w:spacing w:after="0"/>
                        </w:pPr>
                        <w:r>
                          <w:t>Campus des Cézeaux</w:t>
                        </w:r>
                      </w:p>
                      <w:p w14:paraId="3E2996FD" w14:textId="77777777" w:rsidR="00C1140E" w:rsidRDefault="00C1140E" w:rsidP="005F3328">
                        <w:pPr>
                          <w:spacing w:after="0"/>
                        </w:pPr>
                        <w:r>
                          <w:t>1 rue de la Chébarde</w:t>
                        </w:r>
                      </w:p>
                      <w:p w14:paraId="3E2996FE" w14:textId="77777777" w:rsidR="00C1140E" w:rsidRDefault="00C1140E" w:rsidP="005F3328">
                        <w:pPr>
                          <w:spacing w:after="0"/>
                        </w:pPr>
                        <w:r>
                          <w:t>TSA 60125</w:t>
                        </w:r>
                      </w:p>
                      <w:p w14:paraId="3E2996FF" w14:textId="77777777" w:rsidR="00C1140E" w:rsidRDefault="00C1140E" w:rsidP="005F3328">
                        <w:pPr>
                          <w:spacing w:after="0"/>
                        </w:pPr>
                        <w:r>
                          <w:t>CS 60026</w:t>
                        </w:r>
                      </w:p>
                      <w:p w14:paraId="3E299700" w14:textId="77777777" w:rsidR="00C1140E" w:rsidRPr="005F3328" w:rsidRDefault="00C1140E" w:rsidP="005F3328">
                        <w:pPr>
                          <w:spacing w:after="0"/>
                        </w:pPr>
                        <w:r>
                          <w:t>63 178 Aubière CEDEX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AB1D06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3E2996DB" wp14:editId="3E2996DC">
                <wp:simplePos x="0" y="0"/>
                <wp:positionH relativeFrom="margin">
                  <wp:posOffset>-6985</wp:posOffset>
                </wp:positionH>
                <wp:positionV relativeFrom="page">
                  <wp:posOffset>2576195</wp:posOffset>
                </wp:positionV>
                <wp:extent cx="5721350" cy="5440045"/>
                <wp:effectExtent l="0" t="0" r="0" b="8255"/>
                <wp:wrapNone/>
                <wp:docPr id="73" name="Rectangl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21350" cy="54400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299702" w14:textId="13ED314C" w:rsidR="00C1140E" w:rsidRDefault="00C1140E" w:rsidP="00320828">
                            <w:pPr>
                              <w:pStyle w:val="Titre"/>
                            </w:pPr>
                          </w:p>
                          <w:p w14:paraId="3E299703" w14:textId="77777777" w:rsidR="00C1140E" w:rsidRPr="00DB5E70" w:rsidRDefault="00C1140E" w:rsidP="006E2A48">
                            <w:pPr>
                              <w:pStyle w:val="Titre"/>
                              <w:jc w:val="center"/>
                              <w:rPr>
                                <w:color w:val="4A9A82" w:themeColor="accent3" w:themeShade="BF"/>
                              </w:rPr>
                            </w:pPr>
                            <w:r w:rsidRPr="00DB5E70">
                              <w:rPr>
                                <w:color w:val="4A9A82" w:themeColor="accent3" w:themeShade="BF"/>
                              </w:rPr>
                              <w:t>Rapport d’ingénieur</w:t>
                            </w:r>
                          </w:p>
                          <w:p w14:paraId="3E299704" w14:textId="17BE9EE7" w:rsidR="00C1140E" w:rsidRPr="00DB5E70" w:rsidRDefault="00431BA2" w:rsidP="006E2A48">
                            <w:pPr>
                              <w:pStyle w:val="Titre"/>
                              <w:jc w:val="center"/>
                              <w:rPr>
                                <w:color w:val="4A9A82" w:themeColor="accent3" w:themeShade="BF"/>
                              </w:rPr>
                            </w:pPr>
                            <w:sdt>
                              <w:sdtPr>
                                <w:rPr>
                                  <w:color w:val="4A9A82" w:themeColor="accent3" w:themeShade="BF"/>
                                </w:rPr>
                                <w:alias w:val="Titre"/>
                                <w:id w:val="9345580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043ADD">
                                  <w:rPr>
                                    <w:color w:val="4A9A82" w:themeColor="accent3" w:themeShade="BF"/>
                                  </w:rPr>
                                  <w:t>Développement rapide d’applications</w:t>
                                </w:r>
                              </w:sdtContent>
                            </w:sdt>
                          </w:p>
                          <w:p w14:paraId="3EA6647E" w14:textId="5DA5B67C" w:rsidR="00320828" w:rsidRDefault="00C1140E" w:rsidP="00320828">
                            <w:pPr>
                              <w:pStyle w:val="Titre"/>
                              <w:jc w:val="center"/>
                              <w:rPr>
                                <w:smallCaps w:val="0"/>
                                <w:color w:val="4A9A82" w:themeColor="accent3" w:themeShade="BF"/>
                              </w:rPr>
                            </w:pPr>
                            <w:r w:rsidRPr="00DB5E70">
                              <w:rPr>
                                <w:color w:val="4A9A82" w:themeColor="accent3" w:themeShade="BF"/>
                              </w:rPr>
                              <w:t>Filière : Génie Logiciel et Systèmes Informatiques</w:t>
                            </w:r>
                          </w:p>
                          <w:p w14:paraId="17CAF739" w14:textId="77777777" w:rsidR="00320828" w:rsidRPr="00DB5E70" w:rsidRDefault="00320828" w:rsidP="00320828">
                            <w:pPr>
                              <w:pStyle w:val="Titre"/>
                              <w:jc w:val="center"/>
                              <w:rPr>
                                <w:color w:val="4A9A82" w:themeColor="accent3" w:themeShade="BF"/>
                              </w:rPr>
                            </w:pPr>
                          </w:p>
                          <w:sdt>
                            <w:sdtPr>
                              <w:rPr>
                                <w:rFonts w:asciiTheme="majorHAnsi" w:hAnsiTheme="majorHAnsi"/>
                                <w:smallCaps/>
                                <w:color w:val="4A9A82" w:themeColor="accent3" w:themeShade="BF"/>
                                <w:spacing w:val="10"/>
                                <w:sz w:val="48"/>
                                <w:szCs w:val="48"/>
                              </w:rPr>
                              <w:alias w:val="Subject"/>
                              <w:tag w:val=""/>
                              <w:id w:val="-280428760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3E299707" w14:textId="1965878D" w:rsidR="00C1140E" w:rsidRPr="00DB5E70" w:rsidRDefault="00320828" w:rsidP="003E04ED">
                                <w:pPr>
                                  <w:jc w:val="center"/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</w:pPr>
                                <w:r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 xml:space="preserve">Projet </w:t>
                                </w:r>
                                <w:r w:rsidR="00043ADD"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>TaskOverflow</w:t>
                                </w:r>
                                <w:r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 xml:space="preserve">             </w:t>
                                </w:r>
                                <w:r w:rsidR="00C1140E" w:rsidRPr="00DB5E70"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 xml:space="preserve">Développement </w:t>
                                </w:r>
                                <w:r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 xml:space="preserve">d’une application </w:t>
                                </w:r>
                                <w:r w:rsidR="00043ADD">
                                  <w:rPr>
                                    <w:rFonts w:asciiTheme="majorHAnsi" w:hAnsiTheme="majorHAnsi"/>
                                    <w:smallCaps/>
                                    <w:color w:val="4A9A82" w:themeColor="accent3" w:themeShade="BF"/>
                                    <w:spacing w:val="10"/>
                                    <w:sz w:val="48"/>
                                    <w:szCs w:val="48"/>
                                  </w:rPr>
                                  <w:t>Grails type StackOverflow</w:t>
                                </w:r>
                              </w:p>
                            </w:sdtContent>
                          </w:sdt>
                          <w:p w14:paraId="3E299708" w14:textId="77777777" w:rsidR="00C1140E" w:rsidRDefault="00C1140E">
                            <w:pPr>
                              <w:rPr>
                                <w:i/>
                              </w:rPr>
                            </w:pPr>
                          </w:p>
                          <w:p w14:paraId="3E299709" w14:textId="7D29D6B0" w:rsidR="00C1140E" w:rsidRPr="001E5116" w:rsidRDefault="00C1140E">
                            <w:pPr>
                              <w:rPr>
                                <w:sz w:val="32"/>
                              </w:rPr>
                            </w:pPr>
                            <w:r w:rsidRPr="001E5116">
                              <w:rPr>
                                <w:i/>
                                <w:sz w:val="32"/>
                              </w:rPr>
                              <w:t>Présenté par :</w:t>
                            </w:r>
                            <w:r w:rsidRPr="001E5116">
                              <w:rPr>
                                <w:sz w:val="32"/>
                              </w:rPr>
                              <w:t xml:space="preserve"> </w:t>
                            </w:r>
                            <w:sdt>
                              <w:sdtPr>
                                <w:rPr>
                                  <w:rStyle w:val="lev"/>
                                  <w:sz w:val="32"/>
                                </w:rPr>
                                <w:alias w:val="Auteur"/>
                                <w:id w:val="54971286"/>
                                <w:text/>
                              </w:sdtPr>
                              <w:sdtEndPr>
                                <w:rPr>
                                  <w:rStyle w:val="lev"/>
                                </w:rPr>
                              </w:sdtEndPr>
                              <w:sdtContent>
                                <w:r w:rsidRPr="001E5116">
                                  <w:rPr>
                                    <w:rStyle w:val="lev"/>
                                    <w:sz w:val="32"/>
                                  </w:rPr>
                                  <w:t>Benoît GARÇON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2996DB" id="Rectangle 89" o:spid="_x0000_s1030" style="position:absolute;left:0;text-align:left;margin-left:-.55pt;margin-top:202.85pt;width:450.5pt;height:428.3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" o:allowincell="f" filled="f" stroked="f">
                <v:textbox>
                  <w:txbxContent>
                    <w:p w14:paraId="3E299702" w14:textId="13ED314C" w:rsidR="00C1140E" w:rsidRDefault="00C1140E" w:rsidP="00320828">
                      <w:pPr>
                        <w:pStyle w:val="Titre"/>
                      </w:pPr>
                    </w:p>
                    <w:p w14:paraId="3E299703" w14:textId="77777777" w:rsidR="00C1140E" w:rsidRPr="00DB5E70" w:rsidRDefault="00C1140E" w:rsidP="006E2A48">
                      <w:pPr>
                        <w:pStyle w:val="Titre"/>
                        <w:jc w:val="center"/>
                        <w:rPr>
                          <w:color w:val="4A9A82" w:themeColor="accent3" w:themeShade="BF"/>
                        </w:rPr>
                      </w:pPr>
                      <w:r w:rsidRPr="00DB5E70">
                        <w:rPr>
                          <w:color w:val="4A9A82" w:themeColor="accent3" w:themeShade="BF"/>
                        </w:rPr>
                        <w:t>Rapport d’ingénieur</w:t>
                      </w:r>
                    </w:p>
                    <w:p w14:paraId="3E299704" w14:textId="17BE9EE7" w:rsidR="00C1140E" w:rsidRPr="00DB5E70" w:rsidRDefault="00043ADD" w:rsidP="006E2A48">
                      <w:pPr>
                        <w:pStyle w:val="Titre"/>
                        <w:jc w:val="center"/>
                        <w:rPr>
                          <w:color w:val="4A9A82" w:themeColor="accent3" w:themeShade="BF"/>
                        </w:rPr>
                      </w:pPr>
                      <w:sdt>
                        <w:sdtPr>
                          <w:rPr>
                            <w:color w:val="4A9A82" w:themeColor="accent3" w:themeShade="BF"/>
                          </w:rPr>
                          <w:alias w:val="Titre"/>
                          <w:id w:val="9345580"/>
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<w:text/>
                        </w:sdtPr>
                        <w:sdtEndPr/>
                        <w:sdtContent>
                          <w:r>
                            <w:rPr>
                              <w:color w:val="4A9A82" w:themeColor="accent3" w:themeShade="BF"/>
                            </w:rPr>
                            <w:t>Développement rapide d’applications</w:t>
                          </w:r>
                        </w:sdtContent>
                      </w:sdt>
                    </w:p>
                    <w:p w14:paraId="3EA6647E" w14:textId="5DA5B67C" w:rsidR="00320828" w:rsidRDefault="00C1140E" w:rsidP="00320828">
                      <w:pPr>
                        <w:pStyle w:val="Titre"/>
                        <w:jc w:val="center"/>
                        <w:rPr>
                          <w:smallCaps w:val="0"/>
                          <w:color w:val="4A9A82" w:themeColor="accent3" w:themeShade="BF"/>
                        </w:rPr>
                      </w:pPr>
                      <w:r w:rsidRPr="00DB5E70">
                        <w:rPr>
                          <w:color w:val="4A9A82" w:themeColor="accent3" w:themeShade="BF"/>
                        </w:rPr>
                        <w:t>Filière : Génie Logiciel et Systèmes Informatiques</w:t>
                      </w:r>
                    </w:p>
                    <w:p w14:paraId="17CAF739" w14:textId="77777777" w:rsidR="00320828" w:rsidRPr="00DB5E70" w:rsidRDefault="00320828" w:rsidP="00320828">
                      <w:pPr>
                        <w:pStyle w:val="Titre"/>
                        <w:jc w:val="center"/>
                        <w:rPr>
                          <w:color w:val="4A9A82" w:themeColor="accent3" w:themeShade="BF"/>
                        </w:rPr>
                      </w:pPr>
                    </w:p>
                    <w:sdt>
                      <w:sdtPr>
                        <w:rPr>
                          <w:rFonts w:asciiTheme="majorHAnsi" w:hAnsiTheme="majorHAnsi"/>
                          <w:smallCaps/>
                          <w:color w:val="4A9A82" w:themeColor="accent3" w:themeShade="BF"/>
                          <w:spacing w:val="10"/>
                          <w:sz w:val="48"/>
                          <w:szCs w:val="48"/>
                        </w:rPr>
                        <w:alias w:val="Subject"/>
                        <w:tag w:val=""/>
                        <w:id w:val="-280428760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14:paraId="3E299707" w14:textId="1965878D" w:rsidR="00C1140E" w:rsidRPr="00DB5E70" w:rsidRDefault="00320828" w:rsidP="003E04ED">
                          <w:pPr>
                            <w:jc w:val="center"/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</w:pPr>
                          <w:r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 xml:space="preserve">Projet </w:t>
                          </w:r>
                          <w:r w:rsidR="00043ADD"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>TaskOverflow</w:t>
                          </w:r>
                          <w:r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 xml:space="preserve">             </w:t>
                          </w:r>
                          <w:r w:rsidR="00C1140E" w:rsidRPr="00DB5E70"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 xml:space="preserve">Développement </w:t>
                          </w:r>
                          <w:r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 xml:space="preserve">d’une application </w:t>
                          </w:r>
                          <w:r w:rsidR="00043ADD">
                            <w:rPr>
                              <w:rFonts w:asciiTheme="majorHAnsi" w:hAnsiTheme="majorHAnsi"/>
                              <w:smallCaps/>
                              <w:color w:val="4A9A82" w:themeColor="accent3" w:themeShade="BF"/>
                              <w:spacing w:val="10"/>
                              <w:sz w:val="48"/>
                              <w:szCs w:val="48"/>
                            </w:rPr>
                            <w:t>Grails type StackOverflow</w:t>
                          </w:r>
                        </w:p>
                      </w:sdtContent>
                    </w:sdt>
                    <w:p w14:paraId="3E299708" w14:textId="77777777" w:rsidR="00C1140E" w:rsidRDefault="00C1140E">
                      <w:pPr>
                        <w:rPr>
                          <w:i/>
                        </w:rPr>
                      </w:pPr>
                    </w:p>
                    <w:p w14:paraId="3E299709" w14:textId="7D29D6B0" w:rsidR="00C1140E" w:rsidRPr="001E5116" w:rsidRDefault="00C1140E">
                      <w:pPr>
                        <w:rPr>
                          <w:sz w:val="32"/>
                        </w:rPr>
                      </w:pPr>
                      <w:r w:rsidRPr="001E5116">
                        <w:rPr>
                          <w:i/>
                          <w:sz w:val="32"/>
                        </w:rPr>
                        <w:t>Présenté par :</w:t>
                      </w:r>
                      <w:r w:rsidRPr="001E5116">
                        <w:rPr>
                          <w:sz w:val="32"/>
                        </w:rPr>
                        <w:t xml:space="preserve"> </w:t>
                      </w:r>
                      <w:sdt>
                        <w:sdtPr>
                          <w:rPr>
                            <w:rStyle w:val="lev"/>
                            <w:sz w:val="32"/>
                          </w:rPr>
                          <w:alias w:val="Auteur"/>
                          <w:id w:val="54971286"/>
                          <w:text/>
                        </w:sdtPr>
                        <w:sdtEndPr>
                          <w:rPr>
                            <w:rStyle w:val="lev"/>
                          </w:rPr>
                        </w:sdtEndPr>
                        <w:sdtContent>
                          <w:r w:rsidRPr="001E5116">
                            <w:rPr>
                              <w:rStyle w:val="lev"/>
                              <w:sz w:val="32"/>
                            </w:rPr>
                            <w:t>Benoît GARÇON</w:t>
                          </w:r>
                        </w:sdtContent>
                      </w:sdt>
                    </w:p>
                  </w:txbxContent>
                </v:textbox>
                <w10:wrap anchorx="margin" anchory="page"/>
              </v:rect>
            </w:pict>
          </mc:Fallback>
        </mc:AlternateContent>
      </w:r>
      <w:sdt>
        <w:sdtPr>
          <w:id w:val="-689369987"/>
          <w:docPartObj>
            <w:docPartGallery w:val="Cover Pages"/>
            <w:docPartUnique/>
          </w:docPartObj>
        </w:sdtPr>
        <w:sdtEndPr/>
        <w:sdtContent>
          <w:r w:rsidR="00AD68FA">
            <w:br w:type="page"/>
          </w:r>
        </w:sdtContent>
      </w:sdt>
    </w:p>
    <w:p w14:paraId="3E2995EB" w14:textId="77777777" w:rsidR="006B02A5" w:rsidRDefault="006B02A5" w:rsidP="00BE4ECE">
      <w:pPr>
        <w:pStyle w:val="En-ttedetabledesmatires"/>
      </w:pPr>
      <w:bookmarkStart w:id="0" w:name="_Toc444190865"/>
      <w:bookmarkStart w:id="1" w:name="_Toc472968240"/>
      <w:r>
        <w:lastRenderedPageBreak/>
        <w:t xml:space="preserve">Table des figures et </w:t>
      </w:r>
      <w:r w:rsidRPr="00BE4ECE">
        <w:t>illustrations</w:t>
      </w:r>
      <w:bookmarkEnd w:id="1"/>
    </w:p>
    <w:p w14:paraId="7666A684" w14:textId="47D27106" w:rsidR="006C621F" w:rsidRDefault="006B02A5">
      <w:pPr>
        <w:pStyle w:val="Tabledesillustrations"/>
        <w:tabs>
          <w:tab w:val="right" w:leader="dot" w:pos="9062"/>
        </w:tabs>
        <w:rPr>
          <w:rFonts w:asciiTheme="minorHAnsi" w:eastAsiaTheme="minorEastAsia" w:hAnsiTheme="minorHAnsi"/>
          <w:caps w:val="0"/>
          <w:noProof/>
          <w:color w:val="auto"/>
          <w:sz w:val="22"/>
          <w:szCs w:val="22"/>
        </w:rPr>
      </w:pPr>
      <w:r>
        <w:rPr>
          <w:sz w:val="20"/>
        </w:rPr>
        <w:fldChar w:fldCharType="begin"/>
      </w:r>
      <w:r>
        <w:rPr>
          <w:sz w:val="20"/>
        </w:rPr>
        <w:instrText xml:space="preserve"> TOC \h \z \c "Figure" </w:instrText>
      </w:r>
      <w:r>
        <w:rPr>
          <w:sz w:val="20"/>
        </w:rPr>
        <w:fldChar w:fldCharType="separate"/>
      </w:r>
      <w:hyperlink w:anchor="_Toc472968239" w:history="1">
        <w:r w:rsidR="006C621F" w:rsidRPr="008B44BC">
          <w:rPr>
            <w:rStyle w:val="Lienhypertexte"/>
            <w:noProof/>
          </w:rPr>
          <w:t>Figure 1 - Architecture générale</w:t>
        </w:r>
        <w:r w:rsidR="006C621F">
          <w:rPr>
            <w:noProof/>
            <w:webHidden/>
          </w:rPr>
          <w:tab/>
        </w:r>
        <w:r w:rsidR="006C621F">
          <w:rPr>
            <w:noProof/>
            <w:webHidden/>
          </w:rPr>
          <w:fldChar w:fldCharType="begin"/>
        </w:r>
        <w:r w:rsidR="006C621F">
          <w:rPr>
            <w:noProof/>
            <w:webHidden/>
          </w:rPr>
          <w:instrText xml:space="preserve"> PAGEREF _Toc472968239 \h </w:instrText>
        </w:r>
        <w:r w:rsidR="006C621F">
          <w:rPr>
            <w:noProof/>
            <w:webHidden/>
          </w:rPr>
        </w:r>
        <w:r w:rsidR="006C621F">
          <w:rPr>
            <w:noProof/>
            <w:webHidden/>
          </w:rPr>
          <w:fldChar w:fldCharType="separate"/>
        </w:r>
        <w:r w:rsidR="006C621F">
          <w:rPr>
            <w:noProof/>
            <w:webHidden/>
          </w:rPr>
          <w:t>2</w:t>
        </w:r>
        <w:r w:rsidR="006C621F">
          <w:rPr>
            <w:noProof/>
            <w:webHidden/>
          </w:rPr>
          <w:fldChar w:fldCharType="end"/>
        </w:r>
      </w:hyperlink>
    </w:p>
    <w:p w14:paraId="464C814E" w14:textId="6A6D190B" w:rsidR="005E5078" w:rsidRDefault="006B02A5" w:rsidP="005E5078">
      <w:pPr>
        <w:pStyle w:val="VIDE"/>
      </w:pPr>
      <w:r>
        <w:fldChar w:fldCharType="end"/>
      </w:r>
      <w:bookmarkEnd w:id="0"/>
    </w:p>
    <w:bookmarkStart w:id="2" w:name="_Toc472968241" w:displacedByCustomXml="next"/>
    <w:sdt>
      <w:sdtPr>
        <w:rPr>
          <w:rFonts w:asciiTheme="minorHAnsi" w:hAnsiTheme="minorHAnsi"/>
          <w:b/>
          <w:bCs/>
          <w:smallCaps w:val="0"/>
          <w:spacing w:val="0"/>
          <w:sz w:val="22"/>
          <w:szCs w:val="20"/>
        </w:rPr>
        <w:id w:val="-2117363347"/>
        <w:docPartObj>
          <w:docPartGallery w:val="Table of Contents"/>
          <w:docPartUnique/>
        </w:docPartObj>
      </w:sdtPr>
      <w:sdtEndPr>
        <w:rPr>
          <w:rFonts w:ascii="Calibri" w:hAnsi="Calibri"/>
          <w:b w:val="0"/>
          <w:bCs w:val="0"/>
          <w:sz w:val="24"/>
          <w:szCs w:val="24"/>
        </w:rPr>
      </w:sdtEndPr>
      <w:sdtContent>
        <w:p w14:paraId="3E2995F8" w14:textId="7777B44A" w:rsidR="002F5EBC" w:rsidRDefault="002F5EBC" w:rsidP="00991789">
          <w:pPr>
            <w:pStyle w:val="En-ttedetabledesmatires"/>
          </w:pPr>
          <w:r>
            <w:t>Table des matières</w:t>
          </w:r>
          <w:bookmarkEnd w:id="2"/>
        </w:p>
        <w:p w14:paraId="38857D95" w14:textId="5487DE8C" w:rsidR="006C621F" w:rsidRDefault="002F5EBC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968240" w:history="1">
            <w:r w:rsidR="006C621F" w:rsidRPr="00A96386">
              <w:rPr>
                <w:rStyle w:val="Lienhypertexte"/>
                <w:noProof/>
              </w:rPr>
              <w:t>Table des figures et illustrations</w:t>
            </w:r>
            <w:r w:rsidR="006C621F">
              <w:rPr>
                <w:noProof/>
                <w:webHidden/>
              </w:rPr>
              <w:tab/>
            </w:r>
            <w:r w:rsidR="006C621F">
              <w:rPr>
                <w:noProof/>
                <w:webHidden/>
              </w:rPr>
              <w:fldChar w:fldCharType="begin"/>
            </w:r>
            <w:r w:rsidR="006C621F">
              <w:rPr>
                <w:noProof/>
                <w:webHidden/>
              </w:rPr>
              <w:instrText xml:space="preserve"> PAGEREF _Toc472968240 \h </w:instrText>
            </w:r>
            <w:r w:rsidR="006C621F">
              <w:rPr>
                <w:noProof/>
                <w:webHidden/>
              </w:rPr>
            </w:r>
            <w:r w:rsidR="006C621F">
              <w:rPr>
                <w:noProof/>
                <w:webHidden/>
              </w:rPr>
              <w:fldChar w:fldCharType="separate"/>
            </w:r>
            <w:r w:rsidR="006C621F">
              <w:rPr>
                <w:noProof/>
                <w:webHidden/>
              </w:rPr>
              <w:t>i</w:t>
            </w:r>
            <w:r w:rsidR="006C621F">
              <w:rPr>
                <w:noProof/>
                <w:webHidden/>
              </w:rPr>
              <w:fldChar w:fldCharType="end"/>
            </w:r>
          </w:hyperlink>
        </w:p>
        <w:p w14:paraId="742FA042" w14:textId="6A75B12E" w:rsidR="006C621F" w:rsidRDefault="006C621F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1" w:history="1">
            <w:r w:rsidRPr="00A96386">
              <w:rPr>
                <w:rStyle w:val="Lienhypertexte"/>
                <w:noProof/>
              </w:rPr>
              <w:t>Table des matiè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23E9BA" w14:textId="7F221534" w:rsidR="006C621F" w:rsidRDefault="006C621F">
          <w:pPr>
            <w:pStyle w:val="TM1"/>
            <w:tabs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2" w:history="1">
            <w:r w:rsidRPr="00A96386">
              <w:rPr>
                <w:rStyle w:val="Lienhypertexte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A7830" w14:textId="46D81C50" w:rsidR="006C621F" w:rsidRDefault="006C621F">
          <w:pPr>
            <w:pStyle w:val="TM1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3" w:history="1">
            <w:r w:rsidRPr="00A96386">
              <w:rPr>
                <w:rStyle w:val="Lienhypertexte"/>
                <w:noProof/>
              </w:rPr>
              <w:t>Chapitre 1 :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</w:rPr>
              <w:tab/>
            </w:r>
            <w:r w:rsidRPr="00A96386">
              <w:rPr>
                <w:rStyle w:val="Lienhypertexte"/>
                <w:noProof/>
              </w:rPr>
              <w:t>Spécifications générales du proj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18753" w14:textId="02F27579" w:rsidR="006C621F" w:rsidRDefault="006C621F">
          <w:pPr>
            <w:pStyle w:val="TM1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4" w:history="1">
            <w:r w:rsidRPr="00A96386">
              <w:rPr>
                <w:rStyle w:val="Lienhypertexte"/>
                <w:noProof/>
              </w:rPr>
              <w:t>Chapitre 2 :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</w:rPr>
              <w:tab/>
            </w:r>
            <w:r w:rsidRPr="00A96386">
              <w:rPr>
                <w:rStyle w:val="Lienhypertexte"/>
                <w:noProof/>
              </w:rPr>
              <w:t>Technologies utilisé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17CB4" w14:textId="1503A0D4" w:rsidR="006C621F" w:rsidRDefault="006C621F">
          <w:pPr>
            <w:pStyle w:val="TM1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5" w:history="1">
            <w:r w:rsidRPr="00A96386">
              <w:rPr>
                <w:rStyle w:val="Lienhypertexte"/>
                <w:noProof/>
              </w:rPr>
              <w:t>Chapitre 3 :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</w:rPr>
              <w:tab/>
            </w:r>
            <w:r w:rsidRPr="00A96386">
              <w:rPr>
                <w:rStyle w:val="Lienhypertexte"/>
                <w:noProof/>
              </w:rPr>
              <w:t>Spécifications détaillé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F9E17B" w14:textId="7D74F237" w:rsidR="006C621F" w:rsidRDefault="006C621F">
          <w:pPr>
            <w:pStyle w:val="TM1"/>
            <w:tabs>
              <w:tab w:val="left" w:pos="1540"/>
              <w:tab w:val="right" w:leader="dot" w:pos="9062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</w:rPr>
          </w:pPr>
          <w:hyperlink w:anchor="_Toc472968246" w:history="1">
            <w:r w:rsidRPr="00A96386">
              <w:rPr>
                <w:rStyle w:val="Lienhypertexte"/>
                <w:noProof/>
              </w:rPr>
              <w:t>Chapitre 4 :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</w:rPr>
              <w:tab/>
            </w:r>
            <w:r w:rsidRPr="00A96386">
              <w:rPr>
                <w:rStyle w:val="Lienhypertexte"/>
                <w:noProof/>
              </w:rPr>
              <w:t>Maquette visu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68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9964C" w14:textId="5EFA0458" w:rsidR="006B02A5" w:rsidRPr="006B02A5" w:rsidRDefault="002F5EBC" w:rsidP="00151A2C">
          <w:r>
            <w:fldChar w:fldCharType="end"/>
          </w:r>
        </w:p>
      </w:sdtContent>
    </w:sdt>
    <w:p w14:paraId="3E29964D" w14:textId="77777777" w:rsidR="006B02A5" w:rsidRDefault="006B02A5" w:rsidP="00151A2C"/>
    <w:p w14:paraId="3E29964E" w14:textId="77777777" w:rsidR="00C16627" w:rsidRPr="00151A2C" w:rsidRDefault="00C16627" w:rsidP="00151A2C">
      <w:pPr>
        <w:sectPr w:rsidR="00C16627" w:rsidRPr="00151A2C" w:rsidSect="005C347E">
          <w:headerReference w:type="default" r:id="rId12"/>
          <w:footerReference w:type="default" r:id="rId13"/>
          <w:type w:val="continuous"/>
          <w:pgSz w:w="11907" w:h="16839"/>
          <w:pgMar w:top="1418" w:right="1134" w:bottom="1418" w:left="1701" w:header="709" w:footer="459" w:gutter="0"/>
          <w:pgNumType w:fmt="lowerRoman" w:start="0"/>
          <w:cols w:space="720"/>
          <w:titlePg/>
          <w:docGrid w:linePitch="360"/>
        </w:sectPr>
      </w:pPr>
      <w:bookmarkStart w:id="3" w:name="endFirstSection"/>
      <w:bookmarkEnd w:id="3"/>
    </w:p>
    <w:p w14:paraId="3E29964F" w14:textId="77777777" w:rsidR="005808AC" w:rsidRDefault="005808AC" w:rsidP="00991789">
      <w:pPr>
        <w:pStyle w:val="En-ttedetabledesmatires"/>
      </w:pPr>
      <w:bookmarkStart w:id="4" w:name="_Toc472968242"/>
      <w:r>
        <w:lastRenderedPageBreak/>
        <w:t>Introduction</w:t>
      </w:r>
      <w:bookmarkEnd w:id="4"/>
    </w:p>
    <w:p w14:paraId="1A8B0B4D" w14:textId="406E3C20" w:rsidR="00133CD5" w:rsidRPr="00660D18" w:rsidRDefault="00133CD5" w:rsidP="00133CD5">
      <w:r w:rsidRPr="00660D18">
        <w:t xml:space="preserve">Dans le cadre </w:t>
      </w:r>
      <w:r w:rsidR="00416AD1">
        <w:t>du cours de développement rapide d’a</w:t>
      </w:r>
      <w:r w:rsidR="00F6017D">
        <w:t>pplication</w:t>
      </w:r>
      <w:r w:rsidRPr="00660D18">
        <w:t xml:space="preserve"> de troisième année, </w:t>
      </w:r>
      <w:r w:rsidR="00F6017D">
        <w:t>il a été demandé de</w:t>
      </w:r>
      <w:r w:rsidRPr="00660D18">
        <w:t xml:space="preserve"> développer une application </w:t>
      </w:r>
      <w:r w:rsidR="00F6017D">
        <w:t>Grails</w:t>
      </w:r>
      <w:r w:rsidRPr="00660D18">
        <w:t xml:space="preserve"> s’inspirant de </w:t>
      </w:r>
      <w:r w:rsidR="00F6017D">
        <w:t>StackOverflow</w:t>
      </w:r>
      <w:r w:rsidRPr="00660D18">
        <w:t xml:space="preserve">. L’objectif </w:t>
      </w:r>
      <w:r w:rsidR="00F6017D">
        <w:t>est</w:t>
      </w:r>
      <w:r w:rsidRPr="00660D18">
        <w:t xml:space="preserve"> de pouvoir </w:t>
      </w:r>
      <w:r w:rsidR="00F6017D">
        <w:t>reproduire tout ce que les utilisateurs de StackOverflow connaissent</w:t>
      </w:r>
      <w:r w:rsidRPr="00660D18">
        <w:t xml:space="preserve">. Concernant la partie </w:t>
      </w:r>
      <w:r w:rsidR="00F6017D">
        <w:t>technologique il est imposé d’utiliser une version de Grails supérieure à 3</w:t>
      </w:r>
      <w:r w:rsidRPr="00660D18">
        <w:t>.</w:t>
      </w:r>
    </w:p>
    <w:p w14:paraId="6C7F52A0" w14:textId="116FF62F" w:rsidR="00133CD5" w:rsidRDefault="00F6017D" w:rsidP="00EE5CB4">
      <w:r>
        <w:t>Nous allons donc dans ce document éclaircir un peu le résultat attendu en donnant un maximum de spécifications afin d’aboutir au résultat souhaité</w:t>
      </w:r>
      <w:bookmarkStart w:id="5" w:name="_GoBack"/>
      <w:bookmarkEnd w:id="5"/>
      <w:r w:rsidR="00133CD5" w:rsidRPr="00660D18">
        <w:t>.</w:t>
      </w:r>
    </w:p>
    <w:p w14:paraId="1C97D8DD" w14:textId="4703361E" w:rsidR="00133CD5" w:rsidRPr="00496337" w:rsidRDefault="00133CD5" w:rsidP="00133CD5"/>
    <w:p w14:paraId="3E299654" w14:textId="75880222" w:rsidR="005808AC" w:rsidRDefault="00B44443" w:rsidP="005808AC">
      <w:pPr>
        <w:pStyle w:val="Titre1"/>
      </w:pPr>
      <w:r>
        <w:lastRenderedPageBreak/>
        <w:t> </w:t>
      </w:r>
      <w:bookmarkStart w:id="6" w:name="_Toc472968243"/>
      <w:r>
        <w:t>Spécification</w:t>
      </w:r>
      <w:r w:rsidR="00EE5CB4">
        <w:t>s</w:t>
      </w:r>
      <w:r>
        <w:t xml:space="preserve"> générales du projet</w:t>
      </w:r>
      <w:bookmarkEnd w:id="6"/>
    </w:p>
    <w:p w14:paraId="091B59E5" w14:textId="0FB3687D" w:rsidR="00133CD5" w:rsidRDefault="00852E17" w:rsidP="00133CD5">
      <w:r>
        <w:t xml:space="preserve">L’architecture du projet peut être envisagée comme dans la </w:t>
      </w:r>
      <w:r w:rsidR="00B44443">
        <w:fldChar w:fldCharType="begin"/>
      </w:r>
      <w:r w:rsidR="00B44443">
        <w:instrText xml:space="preserve"> REF  _Ref463985713 \* Lower \h </w:instrText>
      </w:r>
      <w:r w:rsidR="00B44443">
        <w:fldChar w:fldCharType="separate"/>
      </w:r>
      <w:r w:rsidR="006C621F">
        <w:t xml:space="preserve">figure </w:t>
      </w:r>
      <w:r w:rsidR="006C621F">
        <w:rPr>
          <w:noProof/>
        </w:rPr>
        <w:t>1</w:t>
      </w:r>
      <w:r w:rsidR="00B44443">
        <w:fldChar w:fldCharType="end"/>
      </w:r>
      <w:r w:rsidR="004B605E">
        <w:t>.</w:t>
      </w:r>
    </w:p>
    <w:p w14:paraId="2B206D7A" w14:textId="449CAC30" w:rsidR="00852E17" w:rsidRDefault="00EE5CB4" w:rsidP="00852E17">
      <w:pPr>
        <w:keepNext/>
        <w:jc w:val="center"/>
      </w:pPr>
      <w:r>
        <w:rPr>
          <w:noProof/>
        </w:rPr>
        <w:object w:dxaOrig="7104" w:dyaOrig="8721" w14:anchorId="2D8DAB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82pt;height:345.75pt" o:ole="">
            <v:imagedata r:id="rId14" o:title=""/>
          </v:shape>
          <o:OLEObject Type="Embed" ProgID="Visio.Drawing.15" ShapeID="_x0000_i1031" DrawAspect="Content" ObjectID="_1546732318" r:id="rId15"/>
        </w:object>
      </w:r>
    </w:p>
    <w:p w14:paraId="1614A68F" w14:textId="2815E22A" w:rsidR="00852E17" w:rsidRDefault="00852E17" w:rsidP="00852E17">
      <w:pPr>
        <w:pStyle w:val="Lgende"/>
      </w:pPr>
      <w:bookmarkStart w:id="7" w:name="_Ref463985713"/>
      <w:bookmarkStart w:id="8" w:name="_Ref463985709"/>
      <w:bookmarkStart w:id="9" w:name="_Toc472968239"/>
      <w:r>
        <w:t xml:space="preserve">Figure </w:t>
      </w:r>
      <w:r w:rsidR="00431BA2">
        <w:fldChar w:fldCharType="begin"/>
      </w:r>
      <w:r w:rsidR="00431BA2">
        <w:instrText xml:space="preserve"> SEQ Figure \* ARABIC </w:instrText>
      </w:r>
      <w:r w:rsidR="00431BA2">
        <w:fldChar w:fldCharType="separate"/>
      </w:r>
      <w:r w:rsidR="006C621F">
        <w:rPr>
          <w:noProof/>
        </w:rPr>
        <w:t>1</w:t>
      </w:r>
      <w:r w:rsidR="00431BA2">
        <w:rPr>
          <w:noProof/>
        </w:rPr>
        <w:fldChar w:fldCharType="end"/>
      </w:r>
      <w:bookmarkEnd w:id="7"/>
      <w:r>
        <w:t xml:space="preserve"> </w:t>
      </w:r>
      <w:bookmarkStart w:id="10" w:name="_Ref463985705"/>
      <w:r>
        <w:t>- Architecture générale</w:t>
      </w:r>
      <w:bookmarkEnd w:id="8"/>
      <w:bookmarkEnd w:id="9"/>
      <w:bookmarkEnd w:id="10"/>
    </w:p>
    <w:p w14:paraId="0C571075" w14:textId="1740C709" w:rsidR="00852E17" w:rsidRPr="00133CD5" w:rsidRDefault="00852E17" w:rsidP="00852E17">
      <w:pPr>
        <w:jc w:val="center"/>
      </w:pPr>
    </w:p>
    <w:p w14:paraId="5F0A380A" w14:textId="6C40E553" w:rsidR="00320828" w:rsidRDefault="00675008" w:rsidP="00320828">
      <w:pPr>
        <w:pStyle w:val="Titre1"/>
      </w:pPr>
      <w:r>
        <w:lastRenderedPageBreak/>
        <w:t> </w:t>
      </w:r>
      <w:bookmarkStart w:id="11" w:name="_Toc472968244"/>
      <w:r>
        <w:t>Technologies</w:t>
      </w:r>
      <w:r w:rsidR="006A422F">
        <w:t xml:space="preserve"> utilisées</w:t>
      </w:r>
      <w:bookmarkEnd w:id="11"/>
    </w:p>
    <w:p w14:paraId="23DAAA10" w14:textId="68728DE7" w:rsidR="006C621F" w:rsidRDefault="00B44443" w:rsidP="006A422F">
      <w:pPr>
        <w:pStyle w:val="Titre1"/>
      </w:pPr>
      <w:r>
        <w:lastRenderedPageBreak/>
        <w:t> </w:t>
      </w:r>
      <w:bookmarkStart w:id="12" w:name="_Toc472968245"/>
      <w:r>
        <w:t>Spécifications détaillées</w:t>
      </w:r>
      <w:bookmarkEnd w:id="12"/>
    </w:p>
    <w:p w14:paraId="0598A567" w14:textId="77777777" w:rsidR="006C621F" w:rsidRPr="006C621F" w:rsidRDefault="006C621F" w:rsidP="006C621F"/>
    <w:p w14:paraId="54B6377F" w14:textId="77777777" w:rsidR="006C621F" w:rsidRPr="006C621F" w:rsidRDefault="006C621F" w:rsidP="006C621F"/>
    <w:p w14:paraId="481203DE" w14:textId="77777777" w:rsidR="006C621F" w:rsidRPr="006C621F" w:rsidRDefault="006C621F" w:rsidP="006C621F"/>
    <w:p w14:paraId="0DBAC26F" w14:textId="7D657378" w:rsidR="006C621F" w:rsidRDefault="006C621F" w:rsidP="006C621F"/>
    <w:p w14:paraId="380BC57F" w14:textId="21BD1AC7" w:rsidR="006A422F" w:rsidRPr="006C621F" w:rsidRDefault="006C621F" w:rsidP="006C621F">
      <w:pPr>
        <w:tabs>
          <w:tab w:val="left" w:pos="5370"/>
        </w:tabs>
      </w:pPr>
      <w:r>
        <w:tab/>
      </w:r>
    </w:p>
    <w:p w14:paraId="1822ED5B" w14:textId="7E954E25" w:rsidR="006A422F" w:rsidRPr="006A422F" w:rsidRDefault="002B0710" w:rsidP="002B0710">
      <w:pPr>
        <w:pStyle w:val="Titre1"/>
      </w:pPr>
      <w:r>
        <w:lastRenderedPageBreak/>
        <w:t> </w:t>
      </w:r>
      <w:bookmarkStart w:id="13" w:name="_Toc472968246"/>
      <w:r>
        <w:t>Maquette visuelle</w:t>
      </w:r>
      <w:bookmarkEnd w:id="13"/>
    </w:p>
    <w:sectPr w:rsidR="006A422F" w:rsidRPr="006A422F" w:rsidSect="006A422F">
      <w:type w:val="continuous"/>
      <w:pgSz w:w="11907" w:h="16839"/>
      <w:pgMar w:top="1418" w:right="1134" w:bottom="1418" w:left="1701" w:header="709" w:footer="45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2C55DE" w14:textId="77777777" w:rsidR="00431BA2" w:rsidRDefault="00431BA2" w:rsidP="00601576">
      <w:r>
        <w:separator/>
      </w:r>
    </w:p>
    <w:p w14:paraId="4FE70B2D" w14:textId="77777777" w:rsidR="00431BA2" w:rsidRDefault="00431BA2" w:rsidP="00601576"/>
  </w:endnote>
  <w:endnote w:type="continuationSeparator" w:id="0">
    <w:p w14:paraId="5EFDF5F6" w14:textId="77777777" w:rsidR="00431BA2" w:rsidRDefault="00431BA2" w:rsidP="00601576">
      <w:r>
        <w:continuationSeparator/>
      </w:r>
    </w:p>
    <w:p w14:paraId="4FD1C0BF" w14:textId="77777777" w:rsidR="00431BA2" w:rsidRDefault="00431BA2" w:rsidP="00601576"/>
    <w:p w14:paraId="3CDC4C2F" w14:textId="77777777" w:rsidR="00431BA2" w:rsidRDefault="00431BA2" w:rsidP="0060157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2996EB" w14:textId="77777777" w:rsidR="00C1140E" w:rsidRDefault="00C1140E" w:rsidP="006E4D2A">
    <w:pPr>
      <w:pStyle w:val="Pieddepage"/>
      <w:pBdr>
        <w:top w:val="single" w:sz="4" w:space="1" w:color="auto"/>
      </w:pBdr>
      <w:tabs>
        <w:tab w:val="clear" w:pos="9360"/>
        <w:tab w:val="left" w:pos="3896"/>
        <w:tab w:val="right" w:pos="9072"/>
      </w:tabs>
    </w:pPr>
  </w:p>
  <w:p w14:paraId="3E2996EC" w14:textId="4584B7D6" w:rsidR="00C1140E" w:rsidRDefault="00043ADD" w:rsidP="006E4D2A">
    <w:pPr>
      <w:pStyle w:val="Pieddepage"/>
      <w:pBdr>
        <w:top w:val="single" w:sz="4" w:space="1" w:color="auto"/>
      </w:pBdr>
      <w:tabs>
        <w:tab w:val="clear" w:pos="9360"/>
        <w:tab w:val="left" w:pos="3896"/>
        <w:tab w:val="right" w:pos="9072"/>
      </w:tabs>
    </w:pPr>
    <w:r>
      <w:t>Janvier</w:t>
    </w:r>
    <w:r w:rsidR="00C1140E">
      <w:t xml:space="preserve"> 201</w:t>
    </w:r>
    <w:r>
      <w:t>7</w:t>
    </w:r>
    <w:r w:rsidR="00C1140E">
      <w:tab/>
    </w:r>
    <w:r w:rsidR="00C1140E">
      <w:tab/>
    </w:r>
    <w:r w:rsidR="00C1140E">
      <w:fldChar w:fldCharType="begin"/>
    </w:r>
    <w:r w:rsidR="00C1140E">
      <w:instrText xml:space="preserve"> PAGE + PAGEREF endFirstSection </w:instrText>
    </w:r>
    <w:r w:rsidR="00C1140E">
      <w:fldChar w:fldCharType="separate"/>
    </w:r>
    <w:r w:rsidR="00F6017D">
      <w:rPr>
        <w:noProof/>
      </w:rPr>
      <w:t>1</w:t>
    </w:r>
    <w:r w:rsidR="00C1140E">
      <w:fldChar w:fldCharType="end"/>
    </w:r>
    <w:r w:rsidR="00C1140E">
      <w:tab/>
    </w:r>
    <w:sdt>
      <w:sdtPr>
        <w:alias w:val="Author"/>
        <w:tag w:val=""/>
        <w:id w:val="2131438295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EE5CB4">
          <w:t>Benoît Garçon</w:t>
        </w:r>
      </w:sdtContent>
    </w:sdt>
  </w:p>
  <w:p w14:paraId="3E2996ED" w14:textId="77777777" w:rsidR="00C1140E" w:rsidRDefault="00C1140E" w:rsidP="006E4D2A">
    <w:pPr>
      <w:pStyle w:val="Pieddepage"/>
      <w:pBdr>
        <w:top w:val="single" w:sz="4" w:space="1" w:color="auto"/>
      </w:pBdr>
      <w:tabs>
        <w:tab w:val="clear" w:pos="9360"/>
        <w:tab w:val="left" w:pos="3896"/>
        <w:tab w:val="right" w:pos="9072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D27E23" w14:textId="77777777" w:rsidR="00431BA2" w:rsidRDefault="00431BA2" w:rsidP="00601576">
      <w:r>
        <w:separator/>
      </w:r>
    </w:p>
    <w:p w14:paraId="133DF0CD" w14:textId="77777777" w:rsidR="00431BA2" w:rsidRDefault="00431BA2" w:rsidP="00601576"/>
  </w:footnote>
  <w:footnote w:type="continuationSeparator" w:id="0">
    <w:p w14:paraId="54A448AD" w14:textId="77777777" w:rsidR="00431BA2" w:rsidRDefault="00431BA2" w:rsidP="00601576">
      <w:r>
        <w:continuationSeparator/>
      </w:r>
    </w:p>
    <w:p w14:paraId="3D8502B1" w14:textId="77777777" w:rsidR="00431BA2" w:rsidRDefault="00431BA2" w:rsidP="0060157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2996EA" w14:textId="58EE3722" w:rsidR="00C1140E" w:rsidRDefault="00C1140E" w:rsidP="003E04ED">
    <w:pPr>
      <w:pStyle w:val="En-tte"/>
      <w:tabs>
        <w:tab w:val="clear" w:pos="9360"/>
        <w:tab w:val="left" w:pos="5040"/>
        <w:tab w:val="right" w:pos="9072"/>
      </w:tabs>
      <w:jc w:val="left"/>
    </w:pPr>
    <w:r>
      <w:tab/>
    </w:r>
    <w:r>
      <w:tab/>
    </w:r>
    <w:r>
      <w:tab/>
    </w:r>
    <w:r>
      <w:rPr>
        <w:noProof/>
      </w:rPr>
      <w:drawing>
        <wp:inline distT="0" distB="0" distL="0" distR="0" wp14:anchorId="3E2996F0" wp14:editId="3E2996F1">
          <wp:extent cx="811990" cy="223294"/>
          <wp:effectExtent l="0" t="0" r="7620" b="5715"/>
          <wp:docPr id="9" name="Image 5" descr="http://www.fr-techteam.com/wp-content/uploads/2015/11/isima-logo-small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http://www.fr-techteam.com/wp-content/uploads/2015/11/isima-logo-small.png"/>
                  <pic:cNvPicPr>
                    <a:picLocks noChangeAspect="1" noChangeArrowheads="1"/>
                  </pic:cNvPicPr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-4958" t="-27717" r="-4831" b="-26425"/>
                  <a:stretch/>
                </pic:blipFill>
                <pic:spPr bwMode="auto">
                  <a:xfrm>
                    <a:off x="0" y="0"/>
                    <a:ext cx="934806" cy="25706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7403A"/>
    <w:multiLevelType w:val="hybridMultilevel"/>
    <w:tmpl w:val="666A4B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357010"/>
    <w:multiLevelType w:val="hybridMultilevel"/>
    <w:tmpl w:val="E79AC5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F72B0C"/>
    <w:multiLevelType w:val="hybridMultilevel"/>
    <w:tmpl w:val="2898A2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C3F09ED"/>
    <w:multiLevelType w:val="multilevel"/>
    <w:tmpl w:val="CD40BF9A"/>
    <w:styleLink w:val="Listepuces1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3494BA" w:themeColor="accent1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3494BA" w:themeColor="accent1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3494BA" w:themeColor="accent1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276E8B" w:themeColor="accent1" w:themeShade="BF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276E8B" w:themeColor="accent1" w:themeShade="BF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2683C6" w:themeColor="accent6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2683C6" w:themeColor="accent6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2683C6" w:themeColor="accent6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2683C6" w:themeColor="accent6"/>
        <w:sz w:val="12"/>
      </w:rPr>
    </w:lvl>
  </w:abstractNum>
  <w:abstractNum w:abstractNumId="4" w15:restartNumberingAfterBreak="0">
    <w:nsid w:val="184539D2"/>
    <w:multiLevelType w:val="multilevel"/>
    <w:tmpl w:val="B582B7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97E3499"/>
    <w:multiLevelType w:val="multilevel"/>
    <w:tmpl w:val="85C08436"/>
    <w:styleLink w:val="Listenumrote"/>
    <w:lvl w:ilvl="0">
      <w:start w:val="1"/>
      <w:numFmt w:val="decimal"/>
      <w:lvlText w:val="%1)"/>
      <w:lvlJc w:val="left"/>
      <w:pPr>
        <w:ind w:left="288" w:hanging="28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76" w:hanging="288"/>
      </w:pPr>
      <w:rPr>
        <w:rFonts w:hint="default"/>
        <w:color w:val="373545" w:themeColor="text2"/>
      </w:rPr>
    </w:lvl>
    <w:lvl w:ilvl="2">
      <w:start w:val="1"/>
      <w:numFmt w:val="lowerRoman"/>
      <w:lvlText w:val="%3)"/>
      <w:lvlJc w:val="left"/>
      <w:pPr>
        <w:ind w:left="864" w:hanging="288"/>
      </w:pPr>
      <w:rPr>
        <w:rFonts w:hint="default"/>
        <w:color w:val="373545" w:themeColor="text2"/>
      </w:rPr>
    </w:lvl>
    <w:lvl w:ilvl="3">
      <w:start w:val="1"/>
      <w:numFmt w:val="decimal"/>
      <w:lvlText w:val="(%4)"/>
      <w:lvlJc w:val="left"/>
      <w:pPr>
        <w:ind w:left="1152" w:hanging="288"/>
      </w:pPr>
      <w:rPr>
        <w:rFonts w:hint="default"/>
        <w:color w:val="373545" w:themeColor="text2"/>
      </w:rPr>
    </w:lvl>
    <w:lvl w:ilvl="4">
      <w:start w:val="1"/>
      <w:numFmt w:val="lowerLetter"/>
      <w:lvlText w:val="(%5)"/>
      <w:lvlJc w:val="left"/>
      <w:pPr>
        <w:ind w:left="1440" w:hanging="288"/>
      </w:pPr>
      <w:rPr>
        <w:rFonts w:hint="default"/>
        <w:color w:val="373545" w:themeColor="text2"/>
      </w:rPr>
    </w:lvl>
    <w:lvl w:ilvl="5">
      <w:start w:val="1"/>
      <w:numFmt w:val="lowerRoman"/>
      <w:lvlText w:val="(%6)"/>
      <w:lvlJc w:val="left"/>
      <w:pPr>
        <w:ind w:left="1728" w:hanging="288"/>
      </w:pPr>
      <w:rPr>
        <w:rFonts w:hint="default"/>
        <w:color w:val="373545" w:themeColor="text2"/>
      </w:rPr>
    </w:lvl>
    <w:lvl w:ilvl="6">
      <w:start w:val="1"/>
      <w:numFmt w:val="decimal"/>
      <w:lvlText w:val="%7."/>
      <w:lvlJc w:val="left"/>
      <w:pPr>
        <w:ind w:left="2016" w:hanging="288"/>
      </w:pPr>
      <w:rPr>
        <w:rFonts w:hint="default"/>
        <w:color w:val="373545" w:themeColor="text2"/>
      </w:rPr>
    </w:lvl>
    <w:lvl w:ilvl="7">
      <w:start w:val="1"/>
      <w:numFmt w:val="lowerLetter"/>
      <w:lvlText w:val="%8."/>
      <w:lvlJc w:val="left"/>
      <w:pPr>
        <w:ind w:left="2304" w:hanging="288"/>
      </w:pPr>
      <w:rPr>
        <w:rFonts w:hint="default"/>
        <w:color w:val="373545" w:themeColor="text2"/>
      </w:rPr>
    </w:lvl>
    <w:lvl w:ilvl="8">
      <w:start w:val="1"/>
      <w:numFmt w:val="lowerRoman"/>
      <w:lvlText w:val="%9."/>
      <w:lvlJc w:val="left"/>
      <w:pPr>
        <w:ind w:left="2592" w:hanging="288"/>
      </w:pPr>
      <w:rPr>
        <w:rFonts w:hint="default"/>
        <w:color w:val="373545" w:themeColor="text2"/>
      </w:rPr>
    </w:lvl>
  </w:abstractNum>
  <w:abstractNum w:abstractNumId="6" w15:restartNumberingAfterBreak="0">
    <w:nsid w:val="1DB43352"/>
    <w:multiLevelType w:val="multilevel"/>
    <w:tmpl w:val="4DBC875E"/>
    <w:lvl w:ilvl="0">
      <w:start w:val="1"/>
      <w:numFmt w:val="decimal"/>
      <w:pStyle w:val="Titre1"/>
      <w:lvlText w:val="Chapitre %1 :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2550309D"/>
    <w:multiLevelType w:val="hybridMultilevel"/>
    <w:tmpl w:val="5BD68E26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BD7168"/>
    <w:multiLevelType w:val="hybridMultilevel"/>
    <w:tmpl w:val="02A23D20"/>
    <w:lvl w:ilvl="0" w:tplc="5ED466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DA1A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99202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CF63C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990B8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73645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9B267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54007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9D2E3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29C23A3C"/>
    <w:multiLevelType w:val="hybridMultilevel"/>
    <w:tmpl w:val="A7E8EA1E"/>
    <w:lvl w:ilvl="0" w:tplc="23C6BE2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A0A04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81208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C1A67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18432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A5A33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586C0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F3CE9C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8A98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31467F8D"/>
    <w:multiLevelType w:val="hybridMultilevel"/>
    <w:tmpl w:val="12C6BC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2E0B04"/>
    <w:multiLevelType w:val="hybridMultilevel"/>
    <w:tmpl w:val="8D12821A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B228BB"/>
    <w:multiLevelType w:val="singleLevel"/>
    <w:tmpl w:val="E3E2FB60"/>
    <w:lvl w:ilvl="0">
      <w:start w:val="1"/>
      <w:numFmt w:val="bullet"/>
      <w:pStyle w:val="BPBullet2"/>
      <w:lvlText w:val=""/>
      <w:lvlJc w:val="left"/>
      <w:pPr>
        <w:tabs>
          <w:tab w:val="num" w:pos="717"/>
        </w:tabs>
        <w:ind w:left="714" w:hanging="357"/>
      </w:pPr>
      <w:rPr>
        <w:rFonts w:ascii="Symbol" w:hAnsi="Symbol" w:hint="default"/>
      </w:rPr>
    </w:lvl>
  </w:abstractNum>
  <w:abstractNum w:abstractNumId="13" w15:restartNumberingAfterBreak="0">
    <w:nsid w:val="50E650B0"/>
    <w:multiLevelType w:val="hybridMultilevel"/>
    <w:tmpl w:val="474A6B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2D87CC9"/>
    <w:multiLevelType w:val="hybridMultilevel"/>
    <w:tmpl w:val="4A0E8D22"/>
    <w:lvl w:ilvl="0" w:tplc="FF142A6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2B415E"/>
    <w:multiLevelType w:val="hybridMultilevel"/>
    <w:tmpl w:val="365CF0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C47474C"/>
    <w:multiLevelType w:val="hybridMultilevel"/>
    <w:tmpl w:val="D14A78CE"/>
    <w:lvl w:ilvl="0" w:tplc="04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D972268"/>
    <w:multiLevelType w:val="multilevel"/>
    <w:tmpl w:val="44C4A6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3575C0C"/>
    <w:multiLevelType w:val="multilevel"/>
    <w:tmpl w:val="09DEC5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EA6209A"/>
    <w:multiLevelType w:val="hybridMultilevel"/>
    <w:tmpl w:val="7CC4FF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E47BA7"/>
    <w:multiLevelType w:val="hybridMultilevel"/>
    <w:tmpl w:val="9670F27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7303BC8"/>
    <w:multiLevelType w:val="multilevel"/>
    <w:tmpl w:val="7E946B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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8"/>
  </w:num>
  <w:num w:numId="5">
    <w:abstractNumId w:val="9"/>
  </w:num>
  <w:num w:numId="6">
    <w:abstractNumId w:val="0"/>
  </w:num>
  <w:num w:numId="7">
    <w:abstractNumId w:val="2"/>
  </w:num>
  <w:num w:numId="8">
    <w:abstractNumId w:val="1"/>
  </w:num>
  <w:num w:numId="9">
    <w:abstractNumId w:val="15"/>
  </w:num>
  <w:num w:numId="10">
    <w:abstractNumId w:val="10"/>
  </w:num>
  <w:num w:numId="11">
    <w:abstractNumId w:val="12"/>
  </w:num>
  <w:num w:numId="12">
    <w:abstractNumId w:val="13"/>
  </w:num>
  <w:num w:numId="13">
    <w:abstractNumId w:val="19"/>
  </w:num>
  <w:num w:numId="14">
    <w:abstractNumId w:val="18"/>
  </w:num>
  <w:num w:numId="15">
    <w:abstractNumId w:val="21"/>
  </w:num>
  <w:num w:numId="16">
    <w:abstractNumId w:val="4"/>
  </w:num>
  <w:num w:numId="17">
    <w:abstractNumId w:val="17"/>
  </w:num>
  <w:num w:numId="18">
    <w:abstractNumId w:val="20"/>
  </w:num>
  <w:num w:numId="19">
    <w:abstractNumId w:val="16"/>
  </w:num>
  <w:num w:numId="20">
    <w:abstractNumId w:val="11"/>
  </w:num>
  <w:num w:numId="21">
    <w:abstractNumId w:val="7"/>
  </w:num>
  <w:num w:numId="22">
    <w:abstractNumId w:val="1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689"/>
    <w:rsid w:val="0000055B"/>
    <w:rsid w:val="000019B4"/>
    <w:rsid w:val="000146D6"/>
    <w:rsid w:val="00020D4A"/>
    <w:rsid w:val="00025E16"/>
    <w:rsid w:val="00025E56"/>
    <w:rsid w:val="00027E33"/>
    <w:rsid w:val="00031578"/>
    <w:rsid w:val="00031CAA"/>
    <w:rsid w:val="00035336"/>
    <w:rsid w:val="000353E8"/>
    <w:rsid w:val="00043ADD"/>
    <w:rsid w:val="00046A23"/>
    <w:rsid w:val="00047E9C"/>
    <w:rsid w:val="00050A53"/>
    <w:rsid w:val="0005262E"/>
    <w:rsid w:val="00056D4F"/>
    <w:rsid w:val="00057275"/>
    <w:rsid w:val="000662B9"/>
    <w:rsid w:val="00071F52"/>
    <w:rsid w:val="00071FE1"/>
    <w:rsid w:val="00073283"/>
    <w:rsid w:val="00074A93"/>
    <w:rsid w:val="000812AF"/>
    <w:rsid w:val="000845CC"/>
    <w:rsid w:val="000848D8"/>
    <w:rsid w:val="00090D94"/>
    <w:rsid w:val="00093421"/>
    <w:rsid w:val="0009426B"/>
    <w:rsid w:val="00094707"/>
    <w:rsid w:val="000A7F2B"/>
    <w:rsid w:val="000B0AF1"/>
    <w:rsid w:val="000B122E"/>
    <w:rsid w:val="000B343E"/>
    <w:rsid w:val="000B344E"/>
    <w:rsid w:val="000B3809"/>
    <w:rsid w:val="000B66AD"/>
    <w:rsid w:val="000C5353"/>
    <w:rsid w:val="000D0B56"/>
    <w:rsid w:val="000D5CD4"/>
    <w:rsid w:val="000E3B8E"/>
    <w:rsid w:val="000E54D0"/>
    <w:rsid w:val="000E5653"/>
    <w:rsid w:val="000F3250"/>
    <w:rsid w:val="000F6A9A"/>
    <w:rsid w:val="001010B1"/>
    <w:rsid w:val="0010297A"/>
    <w:rsid w:val="0010767B"/>
    <w:rsid w:val="00111538"/>
    <w:rsid w:val="00113550"/>
    <w:rsid w:val="00113D9B"/>
    <w:rsid w:val="00114390"/>
    <w:rsid w:val="00120C8C"/>
    <w:rsid w:val="00121A13"/>
    <w:rsid w:val="001237D7"/>
    <w:rsid w:val="001260B7"/>
    <w:rsid w:val="001309F5"/>
    <w:rsid w:val="00133CD5"/>
    <w:rsid w:val="001354EE"/>
    <w:rsid w:val="00136E47"/>
    <w:rsid w:val="00136F08"/>
    <w:rsid w:val="0014151A"/>
    <w:rsid w:val="0014211B"/>
    <w:rsid w:val="001421CF"/>
    <w:rsid w:val="00144831"/>
    <w:rsid w:val="001448AE"/>
    <w:rsid w:val="00150A22"/>
    <w:rsid w:val="00151A2C"/>
    <w:rsid w:val="00154D79"/>
    <w:rsid w:val="001621B1"/>
    <w:rsid w:val="00163111"/>
    <w:rsid w:val="00166BED"/>
    <w:rsid w:val="00166E25"/>
    <w:rsid w:val="001673BA"/>
    <w:rsid w:val="00176F8B"/>
    <w:rsid w:val="00182CA3"/>
    <w:rsid w:val="0019050B"/>
    <w:rsid w:val="0019073D"/>
    <w:rsid w:val="00195D1B"/>
    <w:rsid w:val="00197ED7"/>
    <w:rsid w:val="001A169A"/>
    <w:rsid w:val="001A54F0"/>
    <w:rsid w:val="001A6B69"/>
    <w:rsid w:val="001C2FA6"/>
    <w:rsid w:val="001C331F"/>
    <w:rsid w:val="001C415A"/>
    <w:rsid w:val="001C62A2"/>
    <w:rsid w:val="001D12F7"/>
    <w:rsid w:val="001D1603"/>
    <w:rsid w:val="001D21C3"/>
    <w:rsid w:val="001D4586"/>
    <w:rsid w:val="001D644F"/>
    <w:rsid w:val="001E073D"/>
    <w:rsid w:val="001E1713"/>
    <w:rsid w:val="001E1E21"/>
    <w:rsid w:val="001E5116"/>
    <w:rsid w:val="001E5F46"/>
    <w:rsid w:val="001E6639"/>
    <w:rsid w:val="001F0A70"/>
    <w:rsid w:val="001F12B0"/>
    <w:rsid w:val="001F679F"/>
    <w:rsid w:val="001F797B"/>
    <w:rsid w:val="00200463"/>
    <w:rsid w:val="00200646"/>
    <w:rsid w:val="0020209D"/>
    <w:rsid w:val="00202E3E"/>
    <w:rsid w:val="00203792"/>
    <w:rsid w:val="002127BD"/>
    <w:rsid w:val="002145FE"/>
    <w:rsid w:val="00215F72"/>
    <w:rsid w:val="00217F83"/>
    <w:rsid w:val="00220786"/>
    <w:rsid w:val="00223A9F"/>
    <w:rsid w:val="00223FE4"/>
    <w:rsid w:val="00224C2F"/>
    <w:rsid w:val="002259AF"/>
    <w:rsid w:val="00225C79"/>
    <w:rsid w:val="00226A43"/>
    <w:rsid w:val="00226EA5"/>
    <w:rsid w:val="00231CEA"/>
    <w:rsid w:val="00235B68"/>
    <w:rsid w:val="002405E3"/>
    <w:rsid w:val="002425A0"/>
    <w:rsid w:val="00243F83"/>
    <w:rsid w:val="00246E8D"/>
    <w:rsid w:val="0025265B"/>
    <w:rsid w:val="00252C60"/>
    <w:rsid w:val="002534C1"/>
    <w:rsid w:val="00253698"/>
    <w:rsid w:val="002551AA"/>
    <w:rsid w:val="00256D56"/>
    <w:rsid w:val="00257EC8"/>
    <w:rsid w:val="002617C8"/>
    <w:rsid w:val="002654AE"/>
    <w:rsid w:val="00265973"/>
    <w:rsid w:val="00270D4F"/>
    <w:rsid w:val="002722A5"/>
    <w:rsid w:val="00273FA6"/>
    <w:rsid w:val="00274A31"/>
    <w:rsid w:val="00275941"/>
    <w:rsid w:val="00276265"/>
    <w:rsid w:val="00283061"/>
    <w:rsid w:val="002844D6"/>
    <w:rsid w:val="00286AE3"/>
    <w:rsid w:val="00292605"/>
    <w:rsid w:val="00292FE2"/>
    <w:rsid w:val="002930FF"/>
    <w:rsid w:val="00293831"/>
    <w:rsid w:val="002A0FFA"/>
    <w:rsid w:val="002A1539"/>
    <w:rsid w:val="002A4FFA"/>
    <w:rsid w:val="002B0710"/>
    <w:rsid w:val="002B7CDE"/>
    <w:rsid w:val="002C3C55"/>
    <w:rsid w:val="002D1CBD"/>
    <w:rsid w:val="002D1D5E"/>
    <w:rsid w:val="002D7834"/>
    <w:rsid w:val="002E1B4B"/>
    <w:rsid w:val="002E3341"/>
    <w:rsid w:val="002F20D2"/>
    <w:rsid w:val="002F29BF"/>
    <w:rsid w:val="002F3545"/>
    <w:rsid w:val="002F4361"/>
    <w:rsid w:val="002F58B2"/>
    <w:rsid w:val="002F5C39"/>
    <w:rsid w:val="002F5EBC"/>
    <w:rsid w:val="003011F9"/>
    <w:rsid w:val="00304755"/>
    <w:rsid w:val="00307E5E"/>
    <w:rsid w:val="00315F34"/>
    <w:rsid w:val="00320828"/>
    <w:rsid w:val="003210AF"/>
    <w:rsid w:val="0032589E"/>
    <w:rsid w:val="003272F4"/>
    <w:rsid w:val="003305D4"/>
    <w:rsid w:val="00332F1F"/>
    <w:rsid w:val="0033376B"/>
    <w:rsid w:val="00334507"/>
    <w:rsid w:val="00337577"/>
    <w:rsid w:val="00337C1D"/>
    <w:rsid w:val="0035076E"/>
    <w:rsid w:val="003555F9"/>
    <w:rsid w:val="00355F3B"/>
    <w:rsid w:val="003573AD"/>
    <w:rsid w:val="00357477"/>
    <w:rsid w:val="00357B69"/>
    <w:rsid w:val="00360BAA"/>
    <w:rsid w:val="003616DB"/>
    <w:rsid w:val="0036404E"/>
    <w:rsid w:val="00385699"/>
    <w:rsid w:val="00387698"/>
    <w:rsid w:val="00392547"/>
    <w:rsid w:val="00394DEA"/>
    <w:rsid w:val="003961A9"/>
    <w:rsid w:val="00396721"/>
    <w:rsid w:val="003A5969"/>
    <w:rsid w:val="003B1E2C"/>
    <w:rsid w:val="003B3DF6"/>
    <w:rsid w:val="003B4B28"/>
    <w:rsid w:val="003C1870"/>
    <w:rsid w:val="003C53BB"/>
    <w:rsid w:val="003C7942"/>
    <w:rsid w:val="003D14F0"/>
    <w:rsid w:val="003D383F"/>
    <w:rsid w:val="003D4091"/>
    <w:rsid w:val="003D5AA4"/>
    <w:rsid w:val="003D5FF1"/>
    <w:rsid w:val="003D7442"/>
    <w:rsid w:val="003E04ED"/>
    <w:rsid w:val="003E6918"/>
    <w:rsid w:val="003F075D"/>
    <w:rsid w:val="003F3097"/>
    <w:rsid w:val="003F3F9A"/>
    <w:rsid w:val="003F7CB1"/>
    <w:rsid w:val="00400191"/>
    <w:rsid w:val="00402998"/>
    <w:rsid w:val="0040370E"/>
    <w:rsid w:val="0040402F"/>
    <w:rsid w:val="004056FA"/>
    <w:rsid w:val="00405C2A"/>
    <w:rsid w:val="00411C83"/>
    <w:rsid w:val="00411D9B"/>
    <w:rsid w:val="00416AD1"/>
    <w:rsid w:val="004176C5"/>
    <w:rsid w:val="0041781E"/>
    <w:rsid w:val="00423475"/>
    <w:rsid w:val="00424D6E"/>
    <w:rsid w:val="00426088"/>
    <w:rsid w:val="00431BA2"/>
    <w:rsid w:val="004351D0"/>
    <w:rsid w:val="00450385"/>
    <w:rsid w:val="004510CB"/>
    <w:rsid w:val="004512C4"/>
    <w:rsid w:val="00452045"/>
    <w:rsid w:val="00454B04"/>
    <w:rsid w:val="004579C6"/>
    <w:rsid w:val="004613F4"/>
    <w:rsid w:val="004617B1"/>
    <w:rsid w:val="0046299E"/>
    <w:rsid w:val="004721BF"/>
    <w:rsid w:val="00474C37"/>
    <w:rsid w:val="00476FD6"/>
    <w:rsid w:val="0047716D"/>
    <w:rsid w:val="00477E6C"/>
    <w:rsid w:val="004827CB"/>
    <w:rsid w:val="00483F92"/>
    <w:rsid w:val="00484BFC"/>
    <w:rsid w:val="0048572E"/>
    <w:rsid w:val="00492651"/>
    <w:rsid w:val="00492ED1"/>
    <w:rsid w:val="00493492"/>
    <w:rsid w:val="00495CE1"/>
    <w:rsid w:val="004960EC"/>
    <w:rsid w:val="004A2DC8"/>
    <w:rsid w:val="004A6680"/>
    <w:rsid w:val="004B290B"/>
    <w:rsid w:val="004B605E"/>
    <w:rsid w:val="004B6680"/>
    <w:rsid w:val="004B6CBE"/>
    <w:rsid w:val="004C2415"/>
    <w:rsid w:val="004C55AC"/>
    <w:rsid w:val="004C591F"/>
    <w:rsid w:val="004D0930"/>
    <w:rsid w:val="004D22E7"/>
    <w:rsid w:val="004D34EE"/>
    <w:rsid w:val="004D4759"/>
    <w:rsid w:val="004D7B09"/>
    <w:rsid w:val="004E3CB9"/>
    <w:rsid w:val="004E4CDA"/>
    <w:rsid w:val="004E5CD1"/>
    <w:rsid w:val="004F33B5"/>
    <w:rsid w:val="004F5818"/>
    <w:rsid w:val="004F5EDE"/>
    <w:rsid w:val="004F7918"/>
    <w:rsid w:val="00500100"/>
    <w:rsid w:val="00506CA2"/>
    <w:rsid w:val="005112C4"/>
    <w:rsid w:val="00511C59"/>
    <w:rsid w:val="00513DC6"/>
    <w:rsid w:val="005144E0"/>
    <w:rsid w:val="00514AD4"/>
    <w:rsid w:val="00515420"/>
    <w:rsid w:val="00515EDD"/>
    <w:rsid w:val="0051663D"/>
    <w:rsid w:val="00521273"/>
    <w:rsid w:val="005212A1"/>
    <w:rsid w:val="00521E9D"/>
    <w:rsid w:val="00522386"/>
    <w:rsid w:val="005231E0"/>
    <w:rsid w:val="00531FB0"/>
    <w:rsid w:val="0053230B"/>
    <w:rsid w:val="00533657"/>
    <w:rsid w:val="0054124E"/>
    <w:rsid w:val="005433C5"/>
    <w:rsid w:val="00544C0B"/>
    <w:rsid w:val="0054592F"/>
    <w:rsid w:val="00550A78"/>
    <w:rsid w:val="00551430"/>
    <w:rsid w:val="005536BA"/>
    <w:rsid w:val="00557DB1"/>
    <w:rsid w:val="005619C5"/>
    <w:rsid w:val="00562985"/>
    <w:rsid w:val="00563EEC"/>
    <w:rsid w:val="00565CD3"/>
    <w:rsid w:val="00566BEA"/>
    <w:rsid w:val="00566E87"/>
    <w:rsid w:val="005676A5"/>
    <w:rsid w:val="00567708"/>
    <w:rsid w:val="00570B46"/>
    <w:rsid w:val="00577E45"/>
    <w:rsid w:val="005808AC"/>
    <w:rsid w:val="00583FFC"/>
    <w:rsid w:val="00586B8C"/>
    <w:rsid w:val="00587D22"/>
    <w:rsid w:val="00596CDB"/>
    <w:rsid w:val="00597577"/>
    <w:rsid w:val="005A2095"/>
    <w:rsid w:val="005A3733"/>
    <w:rsid w:val="005A3EF7"/>
    <w:rsid w:val="005A4019"/>
    <w:rsid w:val="005A6D91"/>
    <w:rsid w:val="005B1519"/>
    <w:rsid w:val="005B64B7"/>
    <w:rsid w:val="005C0C92"/>
    <w:rsid w:val="005C28B8"/>
    <w:rsid w:val="005C3416"/>
    <w:rsid w:val="005C347E"/>
    <w:rsid w:val="005C442B"/>
    <w:rsid w:val="005C6486"/>
    <w:rsid w:val="005C750B"/>
    <w:rsid w:val="005C7B22"/>
    <w:rsid w:val="005D0F27"/>
    <w:rsid w:val="005D1E9A"/>
    <w:rsid w:val="005E5078"/>
    <w:rsid w:val="005E641A"/>
    <w:rsid w:val="005E6CE1"/>
    <w:rsid w:val="005F2B30"/>
    <w:rsid w:val="005F3328"/>
    <w:rsid w:val="005F5472"/>
    <w:rsid w:val="005F71AE"/>
    <w:rsid w:val="005F7201"/>
    <w:rsid w:val="005F781A"/>
    <w:rsid w:val="00600008"/>
    <w:rsid w:val="00600E4E"/>
    <w:rsid w:val="00601576"/>
    <w:rsid w:val="00604992"/>
    <w:rsid w:val="006049E2"/>
    <w:rsid w:val="00604CBA"/>
    <w:rsid w:val="00607E0B"/>
    <w:rsid w:val="0061373A"/>
    <w:rsid w:val="00613BDB"/>
    <w:rsid w:val="0062149E"/>
    <w:rsid w:val="00621FDE"/>
    <w:rsid w:val="00624E85"/>
    <w:rsid w:val="00632D70"/>
    <w:rsid w:val="0063589D"/>
    <w:rsid w:val="00645539"/>
    <w:rsid w:val="00651B71"/>
    <w:rsid w:val="00652856"/>
    <w:rsid w:val="00655D5E"/>
    <w:rsid w:val="0066000E"/>
    <w:rsid w:val="006604B6"/>
    <w:rsid w:val="00660C9B"/>
    <w:rsid w:val="00661076"/>
    <w:rsid w:val="00663DDE"/>
    <w:rsid w:val="006648DB"/>
    <w:rsid w:val="00666064"/>
    <w:rsid w:val="006712B4"/>
    <w:rsid w:val="00673FE7"/>
    <w:rsid w:val="00674932"/>
    <w:rsid w:val="00675008"/>
    <w:rsid w:val="00681D4E"/>
    <w:rsid w:val="006862C5"/>
    <w:rsid w:val="006863A4"/>
    <w:rsid w:val="00692B81"/>
    <w:rsid w:val="00692CC1"/>
    <w:rsid w:val="0069748E"/>
    <w:rsid w:val="006A004C"/>
    <w:rsid w:val="006A422F"/>
    <w:rsid w:val="006A5681"/>
    <w:rsid w:val="006A600F"/>
    <w:rsid w:val="006B02A5"/>
    <w:rsid w:val="006B3161"/>
    <w:rsid w:val="006B55CB"/>
    <w:rsid w:val="006C0B8D"/>
    <w:rsid w:val="006C116D"/>
    <w:rsid w:val="006C2864"/>
    <w:rsid w:val="006C621F"/>
    <w:rsid w:val="006C7307"/>
    <w:rsid w:val="006D5196"/>
    <w:rsid w:val="006E002A"/>
    <w:rsid w:val="006E2A48"/>
    <w:rsid w:val="006E2E82"/>
    <w:rsid w:val="006E3D43"/>
    <w:rsid w:val="006E4D2A"/>
    <w:rsid w:val="006E5B41"/>
    <w:rsid w:val="006E5D3C"/>
    <w:rsid w:val="006F10D0"/>
    <w:rsid w:val="006F4BE7"/>
    <w:rsid w:val="006F5BC7"/>
    <w:rsid w:val="006F77DB"/>
    <w:rsid w:val="007005A8"/>
    <w:rsid w:val="00700A04"/>
    <w:rsid w:val="00702092"/>
    <w:rsid w:val="00703658"/>
    <w:rsid w:val="00717D0E"/>
    <w:rsid w:val="007213E7"/>
    <w:rsid w:val="00721ED2"/>
    <w:rsid w:val="00723B30"/>
    <w:rsid w:val="00723B96"/>
    <w:rsid w:val="0072688A"/>
    <w:rsid w:val="0072709F"/>
    <w:rsid w:val="0073092A"/>
    <w:rsid w:val="00730A04"/>
    <w:rsid w:val="00731AB9"/>
    <w:rsid w:val="007378AF"/>
    <w:rsid w:val="00737C44"/>
    <w:rsid w:val="007435E6"/>
    <w:rsid w:val="007470B2"/>
    <w:rsid w:val="007510EC"/>
    <w:rsid w:val="00753067"/>
    <w:rsid w:val="00753466"/>
    <w:rsid w:val="007567E0"/>
    <w:rsid w:val="007572D7"/>
    <w:rsid w:val="00764974"/>
    <w:rsid w:val="00766D75"/>
    <w:rsid w:val="007767B3"/>
    <w:rsid w:val="0077683B"/>
    <w:rsid w:val="00777C71"/>
    <w:rsid w:val="0078205B"/>
    <w:rsid w:val="00783D39"/>
    <w:rsid w:val="00785A47"/>
    <w:rsid w:val="0079217F"/>
    <w:rsid w:val="00793555"/>
    <w:rsid w:val="007961A2"/>
    <w:rsid w:val="007A29AD"/>
    <w:rsid w:val="007A4FEE"/>
    <w:rsid w:val="007A68E1"/>
    <w:rsid w:val="007A74EF"/>
    <w:rsid w:val="007B23A5"/>
    <w:rsid w:val="007B51AC"/>
    <w:rsid w:val="007C069A"/>
    <w:rsid w:val="007C1677"/>
    <w:rsid w:val="007C6BFC"/>
    <w:rsid w:val="007C7432"/>
    <w:rsid w:val="007D30BD"/>
    <w:rsid w:val="007D3594"/>
    <w:rsid w:val="007D65C9"/>
    <w:rsid w:val="007D7037"/>
    <w:rsid w:val="007E3258"/>
    <w:rsid w:val="007E3A95"/>
    <w:rsid w:val="007E3DE1"/>
    <w:rsid w:val="007E459F"/>
    <w:rsid w:val="007E4B1E"/>
    <w:rsid w:val="007E4BF5"/>
    <w:rsid w:val="007E5B4F"/>
    <w:rsid w:val="007E5F0E"/>
    <w:rsid w:val="007F04B9"/>
    <w:rsid w:val="007F2210"/>
    <w:rsid w:val="008005D8"/>
    <w:rsid w:val="00801434"/>
    <w:rsid w:val="00801477"/>
    <w:rsid w:val="00803294"/>
    <w:rsid w:val="00803673"/>
    <w:rsid w:val="0081096C"/>
    <w:rsid w:val="00810A52"/>
    <w:rsid w:val="00814A1C"/>
    <w:rsid w:val="00814A8F"/>
    <w:rsid w:val="00821427"/>
    <w:rsid w:val="00823DB3"/>
    <w:rsid w:val="00826FEB"/>
    <w:rsid w:val="00830433"/>
    <w:rsid w:val="00832D62"/>
    <w:rsid w:val="00833FE1"/>
    <w:rsid w:val="0083460D"/>
    <w:rsid w:val="00834A23"/>
    <w:rsid w:val="00835538"/>
    <w:rsid w:val="00837910"/>
    <w:rsid w:val="00840A34"/>
    <w:rsid w:val="00841842"/>
    <w:rsid w:val="00841B7E"/>
    <w:rsid w:val="00844203"/>
    <w:rsid w:val="00844609"/>
    <w:rsid w:val="008453C7"/>
    <w:rsid w:val="00850E4A"/>
    <w:rsid w:val="00852E17"/>
    <w:rsid w:val="00853468"/>
    <w:rsid w:val="008554C8"/>
    <w:rsid w:val="008556EF"/>
    <w:rsid w:val="00856389"/>
    <w:rsid w:val="00857BFF"/>
    <w:rsid w:val="00860731"/>
    <w:rsid w:val="008611AA"/>
    <w:rsid w:val="00863BCC"/>
    <w:rsid w:val="00867B0F"/>
    <w:rsid w:val="00870104"/>
    <w:rsid w:val="00876916"/>
    <w:rsid w:val="008775EE"/>
    <w:rsid w:val="00880E9D"/>
    <w:rsid w:val="00881550"/>
    <w:rsid w:val="0088254E"/>
    <w:rsid w:val="0088500D"/>
    <w:rsid w:val="0089318C"/>
    <w:rsid w:val="00893A82"/>
    <w:rsid w:val="008962EF"/>
    <w:rsid w:val="008963D8"/>
    <w:rsid w:val="00897444"/>
    <w:rsid w:val="008A5091"/>
    <w:rsid w:val="008A6102"/>
    <w:rsid w:val="008A6579"/>
    <w:rsid w:val="008B0F14"/>
    <w:rsid w:val="008B1735"/>
    <w:rsid w:val="008B5EC2"/>
    <w:rsid w:val="008B725D"/>
    <w:rsid w:val="008C0492"/>
    <w:rsid w:val="008C2879"/>
    <w:rsid w:val="008C73C7"/>
    <w:rsid w:val="008D02FE"/>
    <w:rsid w:val="008D53BC"/>
    <w:rsid w:val="008D6F5A"/>
    <w:rsid w:val="008D7CD7"/>
    <w:rsid w:val="008E10BB"/>
    <w:rsid w:val="008E2002"/>
    <w:rsid w:val="008E48C6"/>
    <w:rsid w:val="008F3312"/>
    <w:rsid w:val="009034B7"/>
    <w:rsid w:val="00905459"/>
    <w:rsid w:val="00905B28"/>
    <w:rsid w:val="00907631"/>
    <w:rsid w:val="00921B7B"/>
    <w:rsid w:val="00921F9F"/>
    <w:rsid w:val="00921FD4"/>
    <w:rsid w:val="009229DD"/>
    <w:rsid w:val="009271F8"/>
    <w:rsid w:val="00932776"/>
    <w:rsid w:val="00933446"/>
    <w:rsid w:val="009352DF"/>
    <w:rsid w:val="00935871"/>
    <w:rsid w:val="00946896"/>
    <w:rsid w:val="0095070D"/>
    <w:rsid w:val="00950A34"/>
    <w:rsid w:val="00952A9F"/>
    <w:rsid w:val="00952D9E"/>
    <w:rsid w:val="00955593"/>
    <w:rsid w:val="0095643C"/>
    <w:rsid w:val="00960C51"/>
    <w:rsid w:val="00961FB9"/>
    <w:rsid w:val="00967597"/>
    <w:rsid w:val="009711F7"/>
    <w:rsid w:val="00983B4A"/>
    <w:rsid w:val="009864A9"/>
    <w:rsid w:val="00987B8A"/>
    <w:rsid w:val="00991789"/>
    <w:rsid w:val="00991909"/>
    <w:rsid w:val="00991AA1"/>
    <w:rsid w:val="009921C8"/>
    <w:rsid w:val="00992B01"/>
    <w:rsid w:val="00992C6E"/>
    <w:rsid w:val="00996C20"/>
    <w:rsid w:val="00996C42"/>
    <w:rsid w:val="009A027C"/>
    <w:rsid w:val="009A189B"/>
    <w:rsid w:val="009A4E27"/>
    <w:rsid w:val="009B2E38"/>
    <w:rsid w:val="009B3071"/>
    <w:rsid w:val="009B365F"/>
    <w:rsid w:val="009C0417"/>
    <w:rsid w:val="009C0B8F"/>
    <w:rsid w:val="009C2991"/>
    <w:rsid w:val="009C3013"/>
    <w:rsid w:val="009C6413"/>
    <w:rsid w:val="009D0197"/>
    <w:rsid w:val="009D0404"/>
    <w:rsid w:val="009D3F37"/>
    <w:rsid w:val="009D653D"/>
    <w:rsid w:val="009E4179"/>
    <w:rsid w:val="009E572C"/>
    <w:rsid w:val="009E6207"/>
    <w:rsid w:val="009E7817"/>
    <w:rsid w:val="009F0AA3"/>
    <w:rsid w:val="009F38D2"/>
    <w:rsid w:val="009F4334"/>
    <w:rsid w:val="009F5023"/>
    <w:rsid w:val="009F79E0"/>
    <w:rsid w:val="00A00F40"/>
    <w:rsid w:val="00A04AA1"/>
    <w:rsid w:val="00A05DE3"/>
    <w:rsid w:val="00A10C10"/>
    <w:rsid w:val="00A13A38"/>
    <w:rsid w:val="00A1551A"/>
    <w:rsid w:val="00A3262B"/>
    <w:rsid w:val="00A32728"/>
    <w:rsid w:val="00A4196B"/>
    <w:rsid w:val="00A475A7"/>
    <w:rsid w:val="00A55161"/>
    <w:rsid w:val="00A5548D"/>
    <w:rsid w:val="00A55A24"/>
    <w:rsid w:val="00A570DB"/>
    <w:rsid w:val="00A579B9"/>
    <w:rsid w:val="00A646F7"/>
    <w:rsid w:val="00A64AAC"/>
    <w:rsid w:val="00A72152"/>
    <w:rsid w:val="00A72DE7"/>
    <w:rsid w:val="00A75D9A"/>
    <w:rsid w:val="00A76A8C"/>
    <w:rsid w:val="00A7715D"/>
    <w:rsid w:val="00A80D72"/>
    <w:rsid w:val="00A83132"/>
    <w:rsid w:val="00A86C64"/>
    <w:rsid w:val="00A932C1"/>
    <w:rsid w:val="00AA01FB"/>
    <w:rsid w:val="00AA2282"/>
    <w:rsid w:val="00AA7EB8"/>
    <w:rsid w:val="00AA7ECA"/>
    <w:rsid w:val="00AB0C57"/>
    <w:rsid w:val="00AB1D06"/>
    <w:rsid w:val="00AB29AA"/>
    <w:rsid w:val="00AB643B"/>
    <w:rsid w:val="00AB71C7"/>
    <w:rsid w:val="00AC2094"/>
    <w:rsid w:val="00AC3441"/>
    <w:rsid w:val="00AC668F"/>
    <w:rsid w:val="00AD0D25"/>
    <w:rsid w:val="00AD4FD6"/>
    <w:rsid w:val="00AD54A7"/>
    <w:rsid w:val="00AD68FA"/>
    <w:rsid w:val="00AD757F"/>
    <w:rsid w:val="00AE3E08"/>
    <w:rsid w:val="00AE7023"/>
    <w:rsid w:val="00AF246F"/>
    <w:rsid w:val="00AF50FC"/>
    <w:rsid w:val="00B05372"/>
    <w:rsid w:val="00B12160"/>
    <w:rsid w:val="00B1753B"/>
    <w:rsid w:val="00B17A52"/>
    <w:rsid w:val="00B17B24"/>
    <w:rsid w:val="00B17F2E"/>
    <w:rsid w:val="00B208BC"/>
    <w:rsid w:val="00B22187"/>
    <w:rsid w:val="00B31C3A"/>
    <w:rsid w:val="00B367A9"/>
    <w:rsid w:val="00B36C0C"/>
    <w:rsid w:val="00B40DAA"/>
    <w:rsid w:val="00B44443"/>
    <w:rsid w:val="00B453C8"/>
    <w:rsid w:val="00B45A97"/>
    <w:rsid w:val="00B52F2D"/>
    <w:rsid w:val="00B543F5"/>
    <w:rsid w:val="00B56F66"/>
    <w:rsid w:val="00B57F3D"/>
    <w:rsid w:val="00B60D4F"/>
    <w:rsid w:val="00B610D1"/>
    <w:rsid w:val="00B6400D"/>
    <w:rsid w:val="00B65A9F"/>
    <w:rsid w:val="00B66B68"/>
    <w:rsid w:val="00B7018A"/>
    <w:rsid w:val="00B707B2"/>
    <w:rsid w:val="00B70E2C"/>
    <w:rsid w:val="00B74E3A"/>
    <w:rsid w:val="00B76326"/>
    <w:rsid w:val="00B80433"/>
    <w:rsid w:val="00B83132"/>
    <w:rsid w:val="00B83D99"/>
    <w:rsid w:val="00B84CD1"/>
    <w:rsid w:val="00B860FE"/>
    <w:rsid w:val="00B86865"/>
    <w:rsid w:val="00B8708B"/>
    <w:rsid w:val="00B87B4E"/>
    <w:rsid w:val="00B93CBF"/>
    <w:rsid w:val="00B964A2"/>
    <w:rsid w:val="00B976A7"/>
    <w:rsid w:val="00BA335C"/>
    <w:rsid w:val="00BA405E"/>
    <w:rsid w:val="00BA4117"/>
    <w:rsid w:val="00BB0108"/>
    <w:rsid w:val="00BB1843"/>
    <w:rsid w:val="00BB6133"/>
    <w:rsid w:val="00BC00F7"/>
    <w:rsid w:val="00BC0401"/>
    <w:rsid w:val="00BC0D20"/>
    <w:rsid w:val="00BC1CC8"/>
    <w:rsid w:val="00BC22DF"/>
    <w:rsid w:val="00BC3440"/>
    <w:rsid w:val="00BC5A12"/>
    <w:rsid w:val="00BC72FF"/>
    <w:rsid w:val="00BD06B5"/>
    <w:rsid w:val="00BD438A"/>
    <w:rsid w:val="00BE4ECE"/>
    <w:rsid w:val="00BE4FF2"/>
    <w:rsid w:val="00BF160C"/>
    <w:rsid w:val="00BF7C88"/>
    <w:rsid w:val="00C00F45"/>
    <w:rsid w:val="00C01071"/>
    <w:rsid w:val="00C02933"/>
    <w:rsid w:val="00C0316F"/>
    <w:rsid w:val="00C042CF"/>
    <w:rsid w:val="00C062A4"/>
    <w:rsid w:val="00C07BCC"/>
    <w:rsid w:val="00C1140E"/>
    <w:rsid w:val="00C16627"/>
    <w:rsid w:val="00C17332"/>
    <w:rsid w:val="00C17B4C"/>
    <w:rsid w:val="00C21209"/>
    <w:rsid w:val="00C24830"/>
    <w:rsid w:val="00C24AA2"/>
    <w:rsid w:val="00C25BF5"/>
    <w:rsid w:val="00C30B8B"/>
    <w:rsid w:val="00C31EC1"/>
    <w:rsid w:val="00C34041"/>
    <w:rsid w:val="00C35E5D"/>
    <w:rsid w:val="00C411A4"/>
    <w:rsid w:val="00C4145C"/>
    <w:rsid w:val="00C42337"/>
    <w:rsid w:val="00C43188"/>
    <w:rsid w:val="00C43691"/>
    <w:rsid w:val="00C527C4"/>
    <w:rsid w:val="00C53443"/>
    <w:rsid w:val="00C54659"/>
    <w:rsid w:val="00C54AD4"/>
    <w:rsid w:val="00C579BB"/>
    <w:rsid w:val="00C70D27"/>
    <w:rsid w:val="00C7255F"/>
    <w:rsid w:val="00C72691"/>
    <w:rsid w:val="00C73E62"/>
    <w:rsid w:val="00C769D0"/>
    <w:rsid w:val="00C77C0B"/>
    <w:rsid w:val="00C85385"/>
    <w:rsid w:val="00C9576D"/>
    <w:rsid w:val="00CA051C"/>
    <w:rsid w:val="00CA1290"/>
    <w:rsid w:val="00CA34AE"/>
    <w:rsid w:val="00CA47BA"/>
    <w:rsid w:val="00CA79AA"/>
    <w:rsid w:val="00CA79F2"/>
    <w:rsid w:val="00CB1BC7"/>
    <w:rsid w:val="00CB2542"/>
    <w:rsid w:val="00CB2783"/>
    <w:rsid w:val="00CB3053"/>
    <w:rsid w:val="00CC11BB"/>
    <w:rsid w:val="00CC3932"/>
    <w:rsid w:val="00CC48A2"/>
    <w:rsid w:val="00CC4B71"/>
    <w:rsid w:val="00CC7861"/>
    <w:rsid w:val="00CD43FA"/>
    <w:rsid w:val="00CD4549"/>
    <w:rsid w:val="00CD4D77"/>
    <w:rsid w:val="00CD4DDD"/>
    <w:rsid w:val="00CD52EA"/>
    <w:rsid w:val="00CD5408"/>
    <w:rsid w:val="00CD5CDB"/>
    <w:rsid w:val="00CD6769"/>
    <w:rsid w:val="00CE145A"/>
    <w:rsid w:val="00CE1CE6"/>
    <w:rsid w:val="00CE1D37"/>
    <w:rsid w:val="00CE2A69"/>
    <w:rsid w:val="00CE35BC"/>
    <w:rsid w:val="00CE39D9"/>
    <w:rsid w:val="00CE641F"/>
    <w:rsid w:val="00CE715F"/>
    <w:rsid w:val="00CE7A46"/>
    <w:rsid w:val="00CF2502"/>
    <w:rsid w:val="00CF2C70"/>
    <w:rsid w:val="00CF33D6"/>
    <w:rsid w:val="00CF3A3B"/>
    <w:rsid w:val="00D01689"/>
    <w:rsid w:val="00D02F3D"/>
    <w:rsid w:val="00D0531E"/>
    <w:rsid w:val="00D17093"/>
    <w:rsid w:val="00D222BA"/>
    <w:rsid w:val="00D22BB6"/>
    <w:rsid w:val="00D239EF"/>
    <w:rsid w:val="00D24549"/>
    <w:rsid w:val="00D24EF3"/>
    <w:rsid w:val="00D262BE"/>
    <w:rsid w:val="00D471CB"/>
    <w:rsid w:val="00D51DC7"/>
    <w:rsid w:val="00D53931"/>
    <w:rsid w:val="00D55048"/>
    <w:rsid w:val="00D60BCD"/>
    <w:rsid w:val="00D647FB"/>
    <w:rsid w:val="00D65286"/>
    <w:rsid w:val="00D7047D"/>
    <w:rsid w:val="00D70B8C"/>
    <w:rsid w:val="00D72099"/>
    <w:rsid w:val="00D72413"/>
    <w:rsid w:val="00D742CA"/>
    <w:rsid w:val="00D7454A"/>
    <w:rsid w:val="00D74684"/>
    <w:rsid w:val="00D75DD5"/>
    <w:rsid w:val="00D76F82"/>
    <w:rsid w:val="00D77457"/>
    <w:rsid w:val="00D81C54"/>
    <w:rsid w:val="00D81D88"/>
    <w:rsid w:val="00D81D9A"/>
    <w:rsid w:val="00D8215A"/>
    <w:rsid w:val="00D8360C"/>
    <w:rsid w:val="00D856D3"/>
    <w:rsid w:val="00D93CD8"/>
    <w:rsid w:val="00D96061"/>
    <w:rsid w:val="00DA1FE8"/>
    <w:rsid w:val="00DA2D1D"/>
    <w:rsid w:val="00DA35A0"/>
    <w:rsid w:val="00DA635A"/>
    <w:rsid w:val="00DB4A70"/>
    <w:rsid w:val="00DB5E70"/>
    <w:rsid w:val="00DB7FE9"/>
    <w:rsid w:val="00DC126A"/>
    <w:rsid w:val="00DC1506"/>
    <w:rsid w:val="00DC62B3"/>
    <w:rsid w:val="00DC64E0"/>
    <w:rsid w:val="00DD3BA7"/>
    <w:rsid w:val="00DD611E"/>
    <w:rsid w:val="00DD6200"/>
    <w:rsid w:val="00DD62D0"/>
    <w:rsid w:val="00DE62E0"/>
    <w:rsid w:val="00DE66AE"/>
    <w:rsid w:val="00DE6D0B"/>
    <w:rsid w:val="00DE78A2"/>
    <w:rsid w:val="00DF15F8"/>
    <w:rsid w:val="00DF474B"/>
    <w:rsid w:val="00E058C3"/>
    <w:rsid w:val="00E07990"/>
    <w:rsid w:val="00E140D7"/>
    <w:rsid w:val="00E1778D"/>
    <w:rsid w:val="00E17CCF"/>
    <w:rsid w:val="00E25143"/>
    <w:rsid w:val="00E270BE"/>
    <w:rsid w:val="00E30837"/>
    <w:rsid w:val="00E3095B"/>
    <w:rsid w:val="00E30AEB"/>
    <w:rsid w:val="00E35A87"/>
    <w:rsid w:val="00E37EE1"/>
    <w:rsid w:val="00E41223"/>
    <w:rsid w:val="00E426BB"/>
    <w:rsid w:val="00E42A1C"/>
    <w:rsid w:val="00E4523F"/>
    <w:rsid w:val="00E5079E"/>
    <w:rsid w:val="00E5434C"/>
    <w:rsid w:val="00E56F5D"/>
    <w:rsid w:val="00E607F4"/>
    <w:rsid w:val="00E6113A"/>
    <w:rsid w:val="00E6230D"/>
    <w:rsid w:val="00E63519"/>
    <w:rsid w:val="00E654BB"/>
    <w:rsid w:val="00E669B5"/>
    <w:rsid w:val="00E6771A"/>
    <w:rsid w:val="00E80345"/>
    <w:rsid w:val="00E807C7"/>
    <w:rsid w:val="00E8683C"/>
    <w:rsid w:val="00E9043C"/>
    <w:rsid w:val="00E907C7"/>
    <w:rsid w:val="00E92F99"/>
    <w:rsid w:val="00E96A5B"/>
    <w:rsid w:val="00EA5559"/>
    <w:rsid w:val="00EB0E24"/>
    <w:rsid w:val="00EB4F48"/>
    <w:rsid w:val="00EB5645"/>
    <w:rsid w:val="00EB6019"/>
    <w:rsid w:val="00EB6A1B"/>
    <w:rsid w:val="00EB7D17"/>
    <w:rsid w:val="00EC1D72"/>
    <w:rsid w:val="00EC4108"/>
    <w:rsid w:val="00ED48A0"/>
    <w:rsid w:val="00EE0260"/>
    <w:rsid w:val="00EE2A34"/>
    <w:rsid w:val="00EE5CB4"/>
    <w:rsid w:val="00EE6738"/>
    <w:rsid w:val="00EE7483"/>
    <w:rsid w:val="00F01F13"/>
    <w:rsid w:val="00F0262D"/>
    <w:rsid w:val="00F038C2"/>
    <w:rsid w:val="00F051D9"/>
    <w:rsid w:val="00F06C2E"/>
    <w:rsid w:val="00F10044"/>
    <w:rsid w:val="00F109C0"/>
    <w:rsid w:val="00F24CF5"/>
    <w:rsid w:val="00F2512D"/>
    <w:rsid w:val="00F269AC"/>
    <w:rsid w:val="00F35E69"/>
    <w:rsid w:val="00F37B35"/>
    <w:rsid w:val="00F4152A"/>
    <w:rsid w:val="00F47D4B"/>
    <w:rsid w:val="00F51B78"/>
    <w:rsid w:val="00F521EE"/>
    <w:rsid w:val="00F55F74"/>
    <w:rsid w:val="00F5607D"/>
    <w:rsid w:val="00F56612"/>
    <w:rsid w:val="00F6017D"/>
    <w:rsid w:val="00F6326F"/>
    <w:rsid w:val="00F662B0"/>
    <w:rsid w:val="00F66B54"/>
    <w:rsid w:val="00F67500"/>
    <w:rsid w:val="00F67BB5"/>
    <w:rsid w:val="00F70D53"/>
    <w:rsid w:val="00F71E64"/>
    <w:rsid w:val="00F72044"/>
    <w:rsid w:val="00F75001"/>
    <w:rsid w:val="00F809A1"/>
    <w:rsid w:val="00F81794"/>
    <w:rsid w:val="00F83809"/>
    <w:rsid w:val="00F83E41"/>
    <w:rsid w:val="00F855C2"/>
    <w:rsid w:val="00F870CD"/>
    <w:rsid w:val="00F939E3"/>
    <w:rsid w:val="00F954E1"/>
    <w:rsid w:val="00F957C6"/>
    <w:rsid w:val="00F97E73"/>
    <w:rsid w:val="00FA0DF4"/>
    <w:rsid w:val="00FA0FF8"/>
    <w:rsid w:val="00FA33BC"/>
    <w:rsid w:val="00FA3ECD"/>
    <w:rsid w:val="00FB5889"/>
    <w:rsid w:val="00FB64FF"/>
    <w:rsid w:val="00FC5864"/>
    <w:rsid w:val="00FC70BB"/>
    <w:rsid w:val="00FD24C8"/>
    <w:rsid w:val="00FD3319"/>
    <w:rsid w:val="00FD6B80"/>
    <w:rsid w:val="00FE7CD5"/>
    <w:rsid w:val="00FF16BF"/>
    <w:rsid w:val="00FF2624"/>
    <w:rsid w:val="00FF4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subSup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2995E5"/>
  <w15:docId w15:val="{23761AF0-26A6-46A9-8745-BBD75127D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40"/>
    <w:lsdException w:name="Light List" w:uiPriority="40"/>
    <w:lsdException w:name="Light Grid" w:uiPriority="40"/>
    <w:lsdException w:name="Medium Shading 1" w:uiPriority="40"/>
    <w:lsdException w:name="Medium Shading 2" w:uiPriority="40"/>
    <w:lsdException w:name="Medium List 1" w:uiPriority="40"/>
    <w:lsdException w:name="Medium List 2" w:uiPriority="40"/>
    <w:lsdException w:name="Medium Grid 1" w:uiPriority="40"/>
    <w:lsdException w:name="Medium Grid 2" w:uiPriority="40"/>
    <w:lsdException w:name="Medium Grid 3" w:uiPriority="40"/>
    <w:lsdException w:name="Dark List" w:uiPriority="40"/>
    <w:lsdException w:name="Colorful Shading" w:uiPriority="40"/>
    <w:lsdException w:name="Colorful List" w:uiPriority="40"/>
    <w:lsdException w:name="Colorful Grid" w:uiPriority="40"/>
    <w:lsdException w:name="Light Shading Accent 1" w:uiPriority="41"/>
    <w:lsdException w:name="Light List Accent 1" w:uiPriority="41"/>
    <w:lsdException w:name="Light Grid Accent 1" w:uiPriority="41"/>
    <w:lsdException w:name="Medium Shading 1 Accent 1" w:uiPriority="41"/>
    <w:lsdException w:name="Medium Shading 2 Accent 1" w:uiPriority="41"/>
    <w:lsdException w:name="Medium List 1 Accent 1" w:uiPriority="4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64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64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A405E"/>
    <w:pPr>
      <w:jc w:val="both"/>
    </w:pPr>
    <w:rPr>
      <w:rFonts w:ascii="Calibri" w:hAnsi="Calibri"/>
      <w:color w:val="292733" w:themeColor="text2" w:themeShade="BF"/>
      <w:sz w:val="24"/>
      <w:szCs w:val="24"/>
    </w:rPr>
  </w:style>
  <w:style w:type="paragraph" w:styleId="Titre1">
    <w:name w:val="heading 1"/>
    <w:basedOn w:val="Normal"/>
    <w:next w:val="Normal"/>
    <w:link w:val="Titre1Car"/>
    <w:uiPriority w:val="9"/>
    <w:unhideWhenUsed/>
    <w:qFormat/>
    <w:rsid w:val="00BB1843"/>
    <w:pPr>
      <w:pageBreakBefore/>
      <w:numPr>
        <w:numId w:val="3"/>
      </w:numPr>
      <w:pBdr>
        <w:bottom w:val="single" w:sz="12" w:space="1" w:color="58B6C0" w:themeColor="accent2"/>
      </w:pBdr>
      <w:spacing w:before="360" w:after="40"/>
      <w:outlineLvl w:val="0"/>
    </w:pPr>
    <w:rPr>
      <w:rFonts w:asciiTheme="majorHAnsi" w:hAnsiTheme="majorHAnsi"/>
      <w:smallCaps/>
      <w:spacing w:val="5"/>
      <w:sz w:val="36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70D4F"/>
    <w:pPr>
      <w:keepNext/>
      <w:numPr>
        <w:ilvl w:val="1"/>
        <w:numId w:val="3"/>
      </w:numPr>
      <w:spacing w:after="0"/>
      <w:ind w:left="578" w:hanging="578"/>
      <w:outlineLvl w:val="1"/>
    </w:pPr>
    <w:rPr>
      <w:rFonts w:asciiTheme="majorHAnsi" w:hAnsiTheme="majorHAnsi"/>
      <w:color w:val="398E98" w:themeColor="accent2" w:themeShade="BF"/>
      <w:sz w:val="28"/>
      <w:szCs w:val="28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43691"/>
    <w:pPr>
      <w:keepNext/>
      <w:numPr>
        <w:ilvl w:val="2"/>
        <w:numId w:val="3"/>
      </w:numPr>
      <w:spacing w:after="0"/>
      <w:outlineLvl w:val="2"/>
    </w:pPr>
    <w:rPr>
      <w:rFonts w:asciiTheme="majorHAnsi" w:hAnsiTheme="majorHAnsi"/>
      <w:b/>
      <w:color w:val="4A9A82" w:themeColor="accent3" w:themeShade="BF"/>
      <w:spacing w:val="5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pPr>
      <w:numPr>
        <w:ilvl w:val="3"/>
        <w:numId w:val="3"/>
      </w:numPr>
      <w:spacing w:after="0"/>
      <w:outlineLvl w:val="3"/>
    </w:pPr>
    <w:rPr>
      <w:rFonts w:asciiTheme="majorHAnsi" w:hAnsiTheme="majorHAnsi"/>
      <w:color w:val="276E8B" w:themeColor="accent1" w:themeShade="BF"/>
      <w:szCs w:val="22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pPr>
      <w:numPr>
        <w:ilvl w:val="4"/>
        <w:numId w:val="3"/>
      </w:numPr>
      <w:spacing w:after="0"/>
      <w:outlineLvl w:val="4"/>
    </w:pPr>
    <w:rPr>
      <w:i/>
      <w:color w:val="276E8B" w:themeColor="accent1" w:themeShade="BF"/>
      <w:szCs w:val="2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pPr>
      <w:numPr>
        <w:ilvl w:val="5"/>
        <w:numId w:val="3"/>
      </w:numPr>
      <w:spacing w:after="0"/>
      <w:outlineLvl w:val="5"/>
    </w:pPr>
    <w:rPr>
      <w:b/>
      <w:color w:val="276E8B" w:themeColor="accent1" w:themeShade="B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pPr>
      <w:numPr>
        <w:ilvl w:val="6"/>
        <w:numId w:val="3"/>
      </w:numPr>
      <w:spacing w:after="0"/>
      <w:outlineLvl w:val="6"/>
    </w:pPr>
    <w:rPr>
      <w:b/>
      <w:i/>
      <w:color w:val="276E8B" w:themeColor="accent1" w:themeShade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pPr>
      <w:numPr>
        <w:ilvl w:val="7"/>
        <w:numId w:val="3"/>
      </w:numPr>
      <w:spacing w:after="0"/>
      <w:outlineLvl w:val="7"/>
    </w:pPr>
    <w:rPr>
      <w:b/>
      <w:color w:val="398E98" w:themeColor="accent2" w:themeShade="BF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pPr>
      <w:numPr>
        <w:ilvl w:val="8"/>
        <w:numId w:val="3"/>
      </w:numPr>
      <w:spacing w:after="0"/>
      <w:outlineLvl w:val="8"/>
    </w:pPr>
    <w:rPr>
      <w:b/>
      <w:i/>
      <w:color w:val="398E98" w:themeColor="accent2" w:themeShade="BF"/>
      <w:sz w:val="18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BB1843"/>
    <w:rPr>
      <w:rFonts w:asciiTheme="majorHAnsi" w:hAnsiTheme="majorHAnsi"/>
      <w:smallCaps/>
      <w:color w:val="292733" w:themeColor="text2" w:themeShade="BF"/>
      <w:spacing w:val="5"/>
      <w:sz w:val="36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270D4F"/>
    <w:rPr>
      <w:rFonts w:asciiTheme="majorHAnsi" w:hAnsiTheme="majorHAnsi"/>
      <w:color w:val="398E98" w:themeColor="accent2" w:themeShade="BF"/>
      <w:sz w:val="28"/>
      <w:szCs w:val="28"/>
    </w:rPr>
  </w:style>
  <w:style w:type="paragraph" w:styleId="Titre">
    <w:name w:val="Title"/>
    <w:basedOn w:val="Normal"/>
    <w:link w:val="TitreCar"/>
    <w:uiPriority w:val="10"/>
    <w:qFormat/>
    <w:rPr>
      <w:rFonts w:asciiTheme="majorHAnsi" w:hAnsiTheme="majorHAnsi"/>
      <w:smallCaps/>
      <w:color w:val="3494BA" w:themeColor="accent1"/>
      <w:spacing w:val="10"/>
      <w:sz w:val="48"/>
      <w:szCs w:val="48"/>
    </w:rPr>
  </w:style>
  <w:style w:type="character" w:customStyle="1" w:styleId="TitreCar">
    <w:name w:val="Titre Car"/>
    <w:basedOn w:val="Policepardfaut"/>
    <w:link w:val="Titre"/>
    <w:uiPriority w:val="10"/>
    <w:rPr>
      <w:rFonts w:asciiTheme="majorHAnsi" w:hAnsiTheme="majorHAnsi" w:cstheme="minorBidi"/>
      <w:smallCaps/>
      <w:color w:val="3494BA" w:themeColor="accent1"/>
      <w:spacing w:val="10"/>
      <w:sz w:val="48"/>
      <w:szCs w:val="48"/>
    </w:rPr>
  </w:style>
  <w:style w:type="paragraph" w:styleId="Sous-titre">
    <w:name w:val="Subtitle"/>
    <w:basedOn w:val="Normal"/>
    <w:link w:val="Sous-titreCar"/>
    <w:uiPriority w:val="11"/>
    <w:qFormat/>
    <w:rPr>
      <w:i/>
      <w:color w:val="373545" w:themeColor="text2"/>
      <w:spacing w:val="5"/>
    </w:rPr>
  </w:style>
  <w:style w:type="character" w:customStyle="1" w:styleId="Sous-titreCar">
    <w:name w:val="Sous-titre Car"/>
    <w:basedOn w:val="Policepardfaut"/>
    <w:link w:val="Sous-titre"/>
    <w:uiPriority w:val="11"/>
    <w:rPr>
      <w:rFonts w:cstheme="minorBidi"/>
      <w:i/>
      <w:color w:val="373545" w:themeColor="text2"/>
      <w:spacing w:val="5"/>
      <w:sz w:val="24"/>
      <w:szCs w:val="24"/>
    </w:rPr>
  </w:style>
  <w:style w:type="paragraph" w:styleId="Textedebulles">
    <w:name w:val="Balloon Text"/>
    <w:basedOn w:val="Normal"/>
    <w:link w:val="TextedebullesC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Pr>
      <w:rFonts w:ascii="Tahoma" w:hAnsi="Tahoma" w:cs="Tahoma"/>
      <w:color w:val="292733" w:themeColor="text2" w:themeShade="BF"/>
      <w:sz w:val="16"/>
      <w:szCs w:val="16"/>
    </w:rPr>
  </w:style>
  <w:style w:type="character" w:styleId="Titredulivre">
    <w:name w:val="Book Title"/>
    <w:basedOn w:val="Policepardfaut"/>
    <w:uiPriority w:val="33"/>
    <w:qFormat/>
    <w:rPr>
      <w:rFonts w:cs="Times New Roman"/>
      <w:smallCaps/>
      <w:color w:val="000000"/>
      <w:spacing w:val="10"/>
    </w:rPr>
  </w:style>
  <w:style w:type="numbering" w:customStyle="1" w:styleId="Listepuces1">
    <w:name w:val="Liste à puces1"/>
    <w:uiPriority w:val="99"/>
    <w:pPr>
      <w:numPr>
        <w:numId w:val="1"/>
      </w:numPr>
    </w:pPr>
  </w:style>
  <w:style w:type="paragraph" w:styleId="Lgende">
    <w:name w:val="caption"/>
    <w:basedOn w:val="Normal"/>
    <w:next w:val="Normal"/>
    <w:uiPriority w:val="35"/>
    <w:unhideWhenUsed/>
    <w:qFormat/>
    <w:rsid w:val="002A4FFA"/>
    <w:pPr>
      <w:spacing w:before="100" w:line="240" w:lineRule="auto"/>
      <w:jc w:val="center"/>
    </w:pPr>
    <w:rPr>
      <w:b/>
      <w:bCs/>
      <w:color w:val="276E8B" w:themeColor="accent1" w:themeShade="BF"/>
      <w:sz w:val="20"/>
      <w:szCs w:val="16"/>
    </w:rPr>
  </w:style>
  <w:style w:type="character" w:styleId="Accentuation">
    <w:name w:val="Emphasis"/>
    <w:uiPriority w:val="20"/>
    <w:qFormat/>
    <w:rPr>
      <w:b/>
      <w:i/>
      <w:color w:val="1B1A22" w:themeColor="text2" w:themeShade="80"/>
      <w:spacing w:val="10"/>
      <w:sz w:val="18"/>
      <w:szCs w:val="18"/>
    </w:rPr>
  </w:style>
  <w:style w:type="paragraph" w:styleId="Pieddepage">
    <w:name w:val="footer"/>
    <w:basedOn w:val="Normal"/>
    <w:link w:val="PieddepageC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Pr>
      <w:rFonts w:cstheme="minorBidi"/>
      <w:color w:val="292733" w:themeColor="text2" w:themeShade="BF"/>
      <w:sz w:val="20"/>
      <w:szCs w:val="20"/>
    </w:rPr>
  </w:style>
  <w:style w:type="paragraph" w:styleId="En-tte">
    <w:name w:val="header"/>
    <w:basedOn w:val="Normal"/>
    <w:link w:val="En-tteC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Pr>
      <w:rFonts w:cstheme="minorBidi"/>
      <w:color w:val="292733" w:themeColor="text2" w:themeShade="BF"/>
      <w:sz w:val="20"/>
      <w:szCs w:val="20"/>
    </w:rPr>
  </w:style>
  <w:style w:type="character" w:customStyle="1" w:styleId="Titre3Car">
    <w:name w:val="Titre 3 Car"/>
    <w:basedOn w:val="Policepardfaut"/>
    <w:link w:val="Titre3"/>
    <w:uiPriority w:val="9"/>
    <w:rsid w:val="00C43691"/>
    <w:rPr>
      <w:rFonts w:asciiTheme="majorHAnsi" w:hAnsiTheme="majorHAnsi"/>
      <w:b/>
      <w:color w:val="4A9A82" w:themeColor="accent3" w:themeShade="BF"/>
      <w:spacing w:val="5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Pr>
      <w:rFonts w:asciiTheme="majorHAnsi" w:hAnsiTheme="majorHAnsi"/>
      <w:color w:val="276E8B" w:themeColor="accent1" w:themeShade="BF"/>
      <w:sz w:val="24"/>
    </w:rPr>
  </w:style>
  <w:style w:type="character" w:customStyle="1" w:styleId="Titre5Car">
    <w:name w:val="Titre 5 Car"/>
    <w:basedOn w:val="Policepardfaut"/>
    <w:link w:val="Titre5"/>
    <w:uiPriority w:val="9"/>
    <w:semiHidden/>
    <w:rPr>
      <w:i/>
      <w:color w:val="276E8B" w:themeColor="accent1" w:themeShade="BF"/>
      <w:sz w:val="24"/>
    </w:rPr>
  </w:style>
  <w:style w:type="character" w:customStyle="1" w:styleId="Titre6Car">
    <w:name w:val="Titre 6 Car"/>
    <w:basedOn w:val="Policepardfaut"/>
    <w:link w:val="Titre6"/>
    <w:uiPriority w:val="9"/>
    <w:semiHidden/>
    <w:rPr>
      <w:b/>
      <w:color w:val="276E8B" w:themeColor="accent1" w:themeShade="BF"/>
      <w:sz w:val="24"/>
      <w:szCs w:val="24"/>
    </w:rPr>
  </w:style>
  <w:style w:type="character" w:customStyle="1" w:styleId="Titre7Car">
    <w:name w:val="Titre 7 Car"/>
    <w:basedOn w:val="Policepardfaut"/>
    <w:link w:val="Titre7"/>
    <w:uiPriority w:val="9"/>
    <w:semiHidden/>
    <w:rPr>
      <w:b/>
      <w:i/>
      <w:color w:val="276E8B" w:themeColor="accent1" w:themeShade="BF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"/>
    <w:semiHidden/>
    <w:rPr>
      <w:b/>
      <w:color w:val="398E98" w:themeColor="accent2" w:themeShade="BF"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"/>
    <w:semiHidden/>
    <w:rPr>
      <w:b/>
      <w:i/>
      <w:color w:val="398E98" w:themeColor="accent2" w:themeShade="BF"/>
      <w:sz w:val="18"/>
      <w:szCs w:val="18"/>
    </w:rPr>
  </w:style>
  <w:style w:type="character" w:styleId="Emphaseintense">
    <w:name w:val="Intense Emphasis"/>
    <w:basedOn w:val="Policepardfaut"/>
    <w:uiPriority w:val="21"/>
    <w:qFormat/>
    <w:rPr>
      <w:i/>
      <w:caps/>
      <w:color w:val="276E8B" w:themeColor="accent1" w:themeShade="BF"/>
      <w:spacing w:val="10"/>
      <w:sz w:val="18"/>
      <w:szCs w:val="18"/>
    </w:rPr>
  </w:style>
  <w:style w:type="paragraph" w:styleId="Citation">
    <w:name w:val="Quote"/>
    <w:basedOn w:val="Normal"/>
    <w:link w:val="CitationCar"/>
    <w:uiPriority w:val="29"/>
    <w:qFormat/>
    <w:rPr>
      <w:i/>
    </w:rPr>
  </w:style>
  <w:style w:type="character" w:customStyle="1" w:styleId="CitationCar">
    <w:name w:val="Citation Car"/>
    <w:basedOn w:val="Policepardfaut"/>
    <w:link w:val="Citation"/>
    <w:uiPriority w:val="29"/>
    <w:rPr>
      <w:rFonts w:cstheme="minorBidi"/>
      <w:i/>
      <w:color w:val="292733" w:themeColor="text2" w:themeShade="BF"/>
      <w:sz w:val="20"/>
      <w:szCs w:val="20"/>
    </w:rPr>
  </w:style>
  <w:style w:type="paragraph" w:styleId="Citationintense">
    <w:name w:val="Intense Quote"/>
    <w:basedOn w:val="Citation"/>
    <w:link w:val="CitationintenseCar"/>
    <w:uiPriority w:val="30"/>
    <w:qFormat/>
    <w:pPr>
      <w:pBdr>
        <w:bottom w:val="double" w:sz="4" w:space="4" w:color="3494BA" w:themeColor="accent1"/>
      </w:pBdr>
      <w:spacing w:line="300" w:lineRule="auto"/>
      <w:ind w:left="936" w:right="936"/>
    </w:pPr>
    <w:rPr>
      <w:i w:val="0"/>
      <w:color w:val="276E8B" w:themeColor="accent1" w:themeShade="BF"/>
    </w:rPr>
  </w:style>
  <w:style w:type="character" w:customStyle="1" w:styleId="CitationintenseCar">
    <w:name w:val="Citation intense Car"/>
    <w:basedOn w:val="Policepardfaut"/>
    <w:link w:val="Citationintense"/>
    <w:uiPriority w:val="30"/>
    <w:rPr>
      <w:rFonts w:cstheme="minorBidi"/>
      <w:color w:val="276E8B" w:themeColor="accent1" w:themeShade="BF"/>
      <w:sz w:val="20"/>
      <w:szCs w:val="20"/>
    </w:rPr>
  </w:style>
  <w:style w:type="character" w:styleId="Rfrenceintense">
    <w:name w:val="Intense Reference"/>
    <w:basedOn w:val="Policepardfaut"/>
    <w:uiPriority w:val="32"/>
    <w:qFormat/>
    <w:rPr>
      <w:rFonts w:cs="Times New Roman"/>
      <w:b/>
      <w:caps/>
      <w:color w:val="398E98" w:themeColor="accent2" w:themeShade="BF"/>
      <w:spacing w:val="5"/>
      <w:sz w:val="18"/>
      <w:szCs w:val="18"/>
    </w:rPr>
  </w:style>
  <w:style w:type="paragraph" w:styleId="Paragraphedeliste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Retraitnormal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Listenumrote">
    <w:name w:val="Liste numérotée"/>
    <w:uiPriority w:val="99"/>
    <w:pPr>
      <w:numPr>
        <w:numId w:val="2"/>
      </w:numPr>
    </w:pPr>
  </w:style>
  <w:style w:type="character" w:styleId="Textedelespacerserv">
    <w:name w:val="Placeholder Text"/>
    <w:basedOn w:val="Policepardfaut"/>
    <w:uiPriority w:val="99"/>
    <w:unhideWhenUsed/>
    <w:rPr>
      <w:color w:val="808080"/>
    </w:rPr>
  </w:style>
  <w:style w:type="character" w:styleId="lev">
    <w:name w:val="Strong"/>
    <w:basedOn w:val="Policepardfaut"/>
    <w:uiPriority w:val="22"/>
    <w:qFormat/>
    <w:rPr>
      <w:b/>
      <w:bCs/>
    </w:rPr>
  </w:style>
  <w:style w:type="character" w:styleId="Emphaseple">
    <w:name w:val="Subtle Emphasis"/>
    <w:basedOn w:val="Policepardfaut"/>
    <w:uiPriority w:val="19"/>
    <w:qFormat/>
    <w:rPr>
      <w:i/>
      <w:color w:val="276E8B" w:themeColor="accent1" w:themeShade="BF"/>
    </w:rPr>
  </w:style>
  <w:style w:type="character" w:styleId="Rfrenceple">
    <w:name w:val="Subtle Reference"/>
    <w:basedOn w:val="Policepardfaut"/>
    <w:uiPriority w:val="31"/>
    <w:qFormat/>
    <w:rPr>
      <w:rFonts w:cs="Times New Roman"/>
      <w:b/>
      <w:i/>
      <w:color w:val="398E98" w:themeColor="accent2" w:themeShade="BF"/>
    </w:rPr>
  </w:style>
  <w:style w:type="table" w:styleId="Grilledutableau">
    <w:name w:val="Table Grid"/>
    <w:basedOn w:val="Tableau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En-ttedetabledesmatires">
    <w:name w:val="TOC Heading"/>
    <w:basedOn w:val="Titre1"/>
    <w:next w:val="Normal"/>
    <w:link w:val="En-ttedetabledesmatiresCar"/>
    <w:uiPriority w:val="39"/>
    <w:unhideWhenUsed/>
    <w:qFormat/>
    <w:rsid w:val="00991789"/>
    <w:pPr>
      <w:numPr>
        <w:numId w:val="0"/>
      </w:numPr>
    </w:pPr>
  </w:style>
  <w:style w:type="paragraph" w:styleId="TM1">
    <w:name w:val="toc 1"/>
    <w:basedOn w:val="Normal"/>
    <w:next w:val="Normal"/>
    <w:autoRedefine/>
    <w:uiPriority w:val="39"/>
    <w:unhideWhenUsed/>
    <w:qFormat/>
    <w:rsid w:val="0081096C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qFormat/>
    <w:rsid w:val="0081096C"/>
    <w:pPr>
      <w:spacing w:after="100"/>
      <w:ind w:left="200"/>
    </w:pPr>
  </w:style>
  <w:style w:type="paragraph" w:styleId="TM3">
    <w:name w:val="toc 3"/>
    <w:basedOn w:val="Normal"/>
    <w:next w:val="Normal"/>
    <w:autoRedefine/>
    <w:uiPriority w:val="39"/>
    <w:unhideWhenUsed/>
    <w:qFormat/>
    <w:rsid w:val="0081096C"/>
    <w:pPr>
      <w:spacing w:after="100"/>
      <w:ind w:left="400"/>
    </w:pPr>
  </w:style>
  <w:style w:type="character" w:styleId="Lienhypertexte">
    <w:name w:val="Hyperlink"/>
    <w:basedOn w:val="Policepardfaut"/>
    <w:uiPriority w:val="99"/>
    <w:unhideWhenUsed/>
    <w:rsid w:val="0081096C"/>
    <w:rPr>
      <w:color w:val="6B9F25" w:themeColor="hyperlink"/>
      <w:u w:val="single"/>
    </w:rPr>
  </w:style>
  <w:style w:type="paragraph" w:styleId="Sansinterligne">
    <w:name w:val="No Spacing"/>
    <w:uiPriority w:val="1"/>
    <w:qFormat/>
    <w:rsid w:val="00150A22"/>
    <w:pPr>
      <w:spacing w:line="240" w:lineRule="auto"/>
      <w:jc w:val="both"/>
    </w:pPr>
    <w:rPr>
      <w:color w:val="292733" w:themeColor="text2" w:themeShade="BF"/>
      <w:szCs w:val="20"/>
    </w:rPr>
  </w:style>
  <w:style w:type="paragraph" w:customStyle="1" w:styleId="paragraph">
    <w:name w:val="paragraph"/>
    <w:basedOn w:val="Normal"/>
    <w:rsid w:val="00226EA5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color w:val="auto"/>
    </w:rPr>
  </w:style>
  <w:style w:type="character" w:customStyle="1" w:styleId="normaltextrun">
    <w:name w:val="normaltextrun"/>
    <w:basedOn w:val="Policepardfaut"/>
    <w:rsid w:val="00226EA5"/>
  </w:style>
  <w:style w:type="character" w:customStyle="1" w:styleId="eop">
    <w:name w:val="eop"/>
    <w:basedOn w:val="Policepardfaut"/>
    <w:rsid w:val="00226EA5"/>
  </w:style>
  <w:style w:type="paragraph" w:styleId="Tabledesillustrations">
    <w:name w:val="table of figures"/>
    <w:basedOn w:val="Normal"/>
    <w:next w:val="Normal"/>
    <w:uiPriority w:val="99"/>
    <w:unhideWhenUsed/>
    <w:rsid w:val="00151A2C"/>
    <w:pPr>
      <w:spacing w:after="0"/>
      <w:ind w:left="480" w:hanging="480"/>
      <w:jc w:val="left"/>
    </w:pPr>
    <w:rPr>
      <w:caps/>
      <w:szCs w:val="20"/>
    </w:rPr>
  </w:style>
  <w:style w:type="character" w:customStyle="1" w:styleId="apple-converted-space">
    <w:name w:val="apple-converted-space"/>
    <w:basedOn w:val="Policepardfaut"/>
    <w:rsid w:val="00031578"/>
  </w:style>
  <w:style w:type="paragraph" w:styleId="NormalWeb">
    <w:name w:val="Normal (Web)"/>
    <w:basedOn w:val="Normal"/>
    <w:uiPriority w:val="99"/>
    <w:semiHidden/>
    <w:unhideWhenUsed/>
    <w:rsid w:val="001673BA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color w:val="auto"/>
    </w:rPr>
  </w:style>
  <w:style w:type="paragraph" w:styleId="Bibliographie">
    <w:name w:val="Bibliography"/>
    <w:basedOn w:val="Normal"/>
    <w:next w:val="Normal"/>
    <w:uiPriority w:val="37"/>
    <w:unhideWhenUsed/>
    <w:rsid w:val="00276265"/>
  </w:style>
  <w:style w:type="paragraph" w:styleId="TitreTR">
    <w:name w:val="toa heading"/>
    <w:basedOn w:val="Normal"/>
    <w:next w:val="Normal"/>
    <w:uiPriority w:val="99"/>
    <w:semiHidden/>
    <w:unhideWhenUsed/>
    <w:rsid w:val="00C72691"/>
    <w:pPr>
      <w:spacing w:before="120"/>
    </w:pPr>
    <w:rPr>
      <w:rFonts w:asciiTheme="majorHAnsi" w:eastAsiaTheme="majorEastAsia" w:hAnsiTheme="majorHAnsi" w:cstheme="majorBidi"/>
      <w:b/>
      <w:bCs/>
    </w:rPr>
  </w:style>
  <w:style w:type="character" w:customStyle="1" w:styleId="sc161">
    <w:name w:val="sc161"/>
    <w:basedOn w:val="Policepardfaut"/>
    <w:rsid w:val="0010297A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Policepardfaut"/>
    <w:rsid w:val="0010297A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Policepardfaut"/>
    <w:rsid w:val="0010297A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Policepardfaut"/>
    <w:rsid w:val="0010297A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Policepardfaut"/>
    <w:rsid w:val="0010297A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Policepardfaut"/>
    <w:rsid w:val="00071FE1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41">
    <w:name w:val="sc41"/>
    <w:basedOn w:val="Policepardfaut"/>
    <w:rsid w:val="00071FE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ContinuousHeading">
    <w:name w:val="Continuous Heading"/>
    <w:basedOn w:val="En-ttedetabledesmatires"/>
    <w:link w:val="ContinuousHeadingChar"/>
    <w:qFormat/>
    <w:rsid w:val="009C3013"/>
    <w:pPr>
      <w:pageBreakBefore w:val="0"/>
    </w:pPr>
  </w:style>
  <w:style w:type="paragraph" w:customStyle="1" w:styleId="Confidentiel">
    <w:name w:val="Confidentiel"/>
    <w:basedOn w:val="Normal"/>
    <w:link w:val="ConfidentielChar"/>
    <w:qFormat/>
    <w:rsid w:val="00557DB1"/>
    <w:pPr>
      <w:jc w:val="center"/>
    </w:pPr>
    <w:rPr>
      <w:b/>
      <w:color w:val="FF0000"/>
      <w:sz w:val="96"/>
      <w:szCs w:val="96"/>
      <w:lang w:val="de-DE"/>
    </w:rPr>
  </w:style>
  <w:style w:type="character" w:customStyle="1" w:styleId="En-ttedetabledesmatiresCar">
    <w:name w:val="En-tête de table des matières Car"/>
    <w:basedOn w:val="Titre1Car"/>
    <w:link w:val="En-ttedetabledesmatires"/>
    <w:uiPriority w:val="39"/>
    <w:rsid w:val="00991789"/>
    <w:rPr>
      <w:rFonts w:asciiTheme="majorHAnsi" w:hAnsiTheme="majorHAnsi"/>
      <w:smallCaps/>
      <w:color w:val="292733" w:themeColor="text2" w:themeShade="BF"/>
      <w:spacing w:val="5"/>
      <w:sz w:val="36"/>
      <w:szCs w:val="32"/>
    </w:rPr>
  </w:style>
  <w:style w:type="character" w:customStyle="1" w:styleId="ContinuousHeadingChar">
    <w:name w:val="Continuous Heading Char"/>
    <w:basedOn w:val="En-ttedetabledesmatiresCar"/>
    <w:link w:val="ContinuousHeading"/>
    <w:rsid w:val="009C3013"/>
    <w:rPr>
      <w:rFonts w:asciiTheme="majorHAnsi" w:hAnsiTheme="majorHAnsi"/>
      <w:smallCaps/>
      <w:color w:val="292733" w:themeColor="text2" w:themeShade="BF"/>
      <w:spacing w:val="5"/>
      <w:sz w:val="36"/>
      <w:szCs w:val="32"/>
    </w:rPr>
  </w:style>
  <w:style w:type="character" w:customStyle="1" w:styleId="ConfidentielChar">
    <w:name w:val="Confidentiel Char"/>
    <w:basedOn w:val="Policepardfaut"/>
    <w:link w:val="Confidentiel"/>
    <w:rsid w:val="00557DB1"/>
    <w:rPr>
      <w:b/>
      <w:color w:val="FF0000"/>
      <w:sz w:val="96"/>
      <w:szCs w:val="96"/>
      <w:lang w:val="de-DE"/>
    </w:rPr>
  </w:style>
  <w:style w:type="paragraph" w:styleId="PrformatHTML">
    <w:name w:val="HTML Preformatted"/>
    <w:basedOn w:val="Normal"/>
    <w:link w:val="PrformatHTMLCar"/>
    <w:uiPriority w:val="99"/>
    <w:unhideWhenUsed/>
    <w:rsid w:val="00BA41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color w:val="auto"/>
      <w:sz w:val="20"/>
      <w:szCs w:val="20"/>
      <w:lang w:val="en-US" w:eastAsia="en-US"/>
    </w:rPr>
  </w:style>
  <w:style w:type="character" w:customStyle="1" w:styleId="PrformatHTMLCar">
    <w:name w:val="Préformaté HTML Car"/>
    <w:basedOn w:val="Policepardfaut"/>
    <w:link w:val="PrformatHTML"/>
    <w:uiPriority w:val="99"/>
    <w:rsid w:val="00BA4117"/>
    <w:rPr>
      <w:rFonts w:ascii="Courier New" w:eastAsia="Times New Roman" w:hAnsi="Courier New" w:cs="Courier New"/>
      <w:sz w:val="20"/>
      <w:szCs w:val="20"/>
      <w:lang w:val="en-US" w:eastAsia="en-US"/>
    </w:rPr>
  </w:style>
  <w:style w:type="paragraph" w:styleId="Index1">
    <w:name w:val="index 1"/>
    <w:basedOn w:val="Normal"/>
    <w:next w:val="Normal"/>
    <w:autoRedefine/>
    <w:uiPriority w:val="99"/>
    <w:unhideWhenUsed/>
    <w:rsid w:val="001C2FA6"/>
    <w:pPr>
      <w:spacing w:after="0"/>
      <w:ind w:left="240" w:hanging="240"/>
      <w:jc w:val="left"/>
    </w:pPr>
    <w:rPr>
      <w:sz w:val="20"/>
      <w:szCs w:val="20"/>
    </w:rPr>
  </w:style>
  <w:style w:type="paragraph" w:styleId="Index2">
    <w:name w:val="index 2"/>
    <w:basedOn w:val="Normal"/>
    <w:next w:val="Normal"/>
    <w:autoRedefine/>
    <w:uiPriority w:val="99"/>
    <w:unhideWhenUsed/>
    <w:rsid w:val="00CB3053"/>
    <w:pPr>
      <w:tabs>
        <w:tab w:val="right" w:leader="dot" w:pos="9062"/>
      </w:tabs>
      <w:spacing w:after="0"/>
      <w:ind w:left="284"/>
    </w:pPr>
    <w:rPr>
      <w:sz w:val="20"/>
      <w:szCs w:val="20"/>
    </w:rPr>
  </w:style>
  <w:style w:type="paragraph" w:styleId="Index3">
    <w:name w:val="index 3"/>
    <w:basedOn w:val="Normal"/>
    <w:next w:val="Normal"/>
    <w:autoRedefine/>
    <w:uiPriority w:val="99"/>
    <w:unhideWhenUsed/>
    <w:rsid w:val="001C2FA6"/>
    <w:pPr>
      <w:spacing w:after="0"/>
      <w:ind w:left="720" w:hanging="240"/>
      <w:jc w:val="left"/>
    </w:pPr>
    <w:rPr>
      <w:sz w:val="20"/>
      <w:szCs w:val="20"/>
    </w:rPr>
  </w:style>
  <w:style w:type="paragraph" w:styleId="Index4">
    <w:name w:val="index 4"/>
    <w:basedOn w:val="Normal"/>
    <w:next w:val="Normal"/>
    <w:autoRedefine/>
    <w:uiPriority w:val="99"/>
    <w:unhideWhenUsed/>
    <w:rsid w:val="001C2FA6"/>
    <w:pPr>
      <w:spacing w:after="0"/>
      <w:ind w:left="960" w:hanging="240"/>
      <w:jc w:val="left"/>
    </w:pPr>
    <w:rPr>
      <w:sz w:val="20"/>
      <w:szCs w:val="20"/>
    </w:rPr>
  </w:style>
  <w:style w:type="paragraph" w:styleId="Index5">
    <w:name w:val="index 5"/>
    <w:basedOn w:val="Normal"/>
    <w:next w:val="Normal"/>
    <w:autoRedefine/>
    <w:uiPriority w:val="99"/>
    <w:unhideWhenUsed/>
    <w:rsid w:val="001C2FA6"/>
    <w:pPr>
      <w:spacing w:after="0"/>
      <w:ind w:left="1200" w:hanging="240"/>
      <w:jc w:val="left"/>
    </w:pPr>
    <w:rPr>
      <w:sz w:val="20"/>
      <w:szCs w:val="20"/>
    </w:rPr>
  </w:style>
  <w:style w:type="paragraph" w:styleId="Index6">
    <w:name w:val="index 6"/>
    <w:basedOn w:val="Normal"/>
    <w:next w:val="Normal"/>
    <w:autoRedefine/>
    <w:uiPriority w:val="99"/>
    <w:unhideWhenUsed/>
    <w:rsid w:val="001C2FA6"/>
    <w:pPr>
      <w:spacing w:after="0"/>
      <w:ind w:left="1440" w:hanging="240"/>
      <w:jc w:val="left"/>
    </w:pPr>
    <w:rPr>
      <w:sz w:val="20"/>
      <w:szCs w:val="20"/>
    </w:rPr>
  </w:style>
  <w:style w:type="paragraph" w:styleId="Index7">
    <w:name w:val="index 7"/>
    <w:basedOn w:val="Normal"/>
    <w:next w:val="Normal"/>
    <w:autoRedefine/>
    <w:uiPriority w:val="99"/>
    <w:unhideWhenUsed/>
    <w:rsid w:val="001C2FA6"/>
    <w:pPr>
      <w:spacing w:after="0"/>
      <w:ind w:left="1680" w:hanging="240"/>
      <w:jc w:val="left"/>
    </w:pPr>
    <w:rPr>
      <w:sz w:val="20"/>
      <w:szCs w:val="20"/>
    </w:rPr>
  </w:style>
  <w:style w:type="paragraph" w:styleId="Index8">
    <w:name w:val="index 8"/>
    <w:basedOn w:val="Normal"/>
    <w:next w:val="Normal"/>
    <w:autoRedefine/>
    <w:uiPriority w:val="99"/>
    <w:unhideWhenUsed/>
    <w:rsid w:val="001C2FA6"/>
    <w:pPr>
      <w:spacing w:after="0"/>
      <w:ind w:left="1920" w:hanging="240"/>
      <w:jc w:val="left"/>
    </w:pPr>
    <w:rPr>
      <w:sz w:val="20"/>
      <w:szCs w:val="20"/>
    </w:rPr>
  </w:style>
  <w:style w:type="paragraph" w:styleId="Index9">
    <w:name w:val="index 9"/>
    <w:basedOn w:val="Normal"/>
    <w:next w:val="Normal"/>
    <w:autoRedefine/>
    <w:uiPriority w:val="99"/>
    <w:unhideWhenUsed/>
    <w:rsid w:val="001C2FA6"/>
    <w:pPr>
      <w:spacing w:after="0"/>
      <w:ind w:left="2160" w:hanging="240"/>
      <w:jc w:val="left"/>
    </w:pPr>
    <w:rPr>
      <w:sz w:val="20"/>
      <w:szCs w:val="20"/>
    </w:rPr>
  </w:style>
  <w:style w:type="paragraph" w:styleId="Titreindex">
    <w:name w:val="index heading"/>
    <w:basedOn w:val="Normal"/>
    <w:next w:val="Index1"/>
    <w:uiPriority w:val="99"/>
    <w:unhideWhenUsed/>
    <w:rsid w:val="001C2FA6"/>
    <w:pPr>
      <w:spacing w:before="120" w:after="120"/>
      <w:jc w:val="left"/>
    </w:pPr>
    <w:rPr>
      <w:b/>
      <w:bCs/>
      <w:i/>
      <w:iCs/>
      <w:sz w:val="20"/>
      <w:szCs w:val="20"/>
    </w:rPr>
  </w:style>
  <w:style w:type="character" w:styleId="Lienhypertextesuivivisit">
    <w:name w:val="FollowedHyperlink"/>
    <w:basedOn w:val="Policepardfaut"/>
    <w:uiPriority w:val="99"/>
    <w:semiHidden/>
    <w:unhideWhenUsed/>
    <w:rsid w:val="00DC64E0"/>
    <w:rPr>
      <w:color w:val="9F6715" w:themeColor="followedHyperlink"/>
      <w:u w:val="single"/>
    </w:rPr>
  </w:style>
  <w:style w:type="table" w:styleId="Tramemoyenne2-Accent2">
    <w:name w:val="Medium Shading 2 Accent 2"/>
    <w:basedOn w:val="TableauNormal"/>
    <w:uiPriority w:val="64"/>
    <w:rsid w:val="007E459F"/>
    <w:pPr>
      <w:spacing w:after="0" w:line="240" w:lineRule="auto"/>
    </w:pPr>
    <w:rPr>
      <w:rFonts w:ascii="Arial" w:hAnsi="Arial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8B6C0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8B6C0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8B6C0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eauGrille31">
    <w:name w:val="Tableau Grille 31"/>
    <w:basedOn w:val="TableauNormal"/>
    <w:uiPriority w:val="48"/>
    <w:rsid w:val="007E459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customStyle="1" w:styleId="BPBullet2">
    <w:name w:val="BP Bullet 2"/>
    <w:basedOn w:val="Normal"/>
    <w:rsid w:val="001448AE"/>
    <w:pPr>
      <w:numPr>
        <w:numId w:val="11"/>
      </w:numPr>
      <w:spacing w:before="60" w:after="60" w:line="240" w:lineRule="auto"/>
    </w:pPr>
    <w:rPr>
      <w:rFonts w:ascii="Arial" w:eastAsia="Times New Roman" w:hAnsi="Arial" w:cs="Times New Roman"/>
      <w:noProof/>
      <w:snapToGrid w:val="0"/>
      <w:color w:val="auto"/>
      <w:sz w:val="20"/>
      <w:szCs w:val="20"/>
      <w:lang w:val="en-GB" w:eastAsia="en-US"/>
    </w:rPr>
  </w:style>
  <w:style w:type="paragraph" w:customStyle="1" w:styleId="Default">
    <w:name w:val="Default"/>
    <w:rsid w:val="000B343E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en-US"/>
    </w:rPr>
  </w:style>
  <w:style w:type="table" w:styleId="Tramemoyenne2-Accent5">
    <w:name w:val="Medium Shading 2 Accent 5"/>
    <w:basedOn w:val="TableauNormal"/>
    <w:uiPriority w:val="64"/>
    <w:rsid w:val="000B343E"/>
    <w:pPr>
      <w:spacing w:after="0" w:line="240" w:lineRule="auto"/>
    </w:pPr>
    <w:rPr>
      <w:rFonts w:ascii="Arial" w:hAnsi="Arial"/>
      <w:lang w:val="en-US" w:eastAsia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4ACB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4ACB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4ACB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VIDE">
    <w:name w:val="VIDE"/>
    <w:basedOn w:val="Normal"/>
    <w:link w:val="VIDECar"/>
    <w:qFormat/>
    <w:rsid w:val="00E80345"/>
    <w:pPr>
      <w:spacing w:after="0"/>
    </w:pPr>
    <w:rPr>
      <w:sz w:val="2"/>
    </w:rPr>
  </w:style>
  <w:style w:type="character" w:customStyle="1" w:styleId="VIDECar">
    <w:name w:val="VIDE Car"/>
    <w:basedOn w:val="Policepardfaut"/>
    <w:link w:val="VIDE"/>
    <w:rsid w:val="00E80345"/>
    <w:rPr>
      <w:rFonts w:ascii="Calibri" w:hAnsi="Calibri"/>
      <w:color w:val="292733" w:themeColor="text2" w:themeShade="BF"/>
      <w:sz w:val="2"/>
      <w:szCs w:val="24"/>
    </w:rPr>
  </w:style>
  <w:style w:type="table" w:customStyle="1" w:styleId="TableauListe2-Accentuation11">
    <w:name w:val="Tableau Liste 2 - Accentuation 11"/>
    <w:basedOn w:val="TableauNormal"/>
    <w:uiPriority w:val="47"/>
    <w:rsid w:val="00DF474B"/>
    <w:pPr>
      <w:spacing w:after="0" w:line="240" w:lineRule="auto"/>
    </w:pPr>
    <w:rPr>
      <w:lang w:eastAsia="en-US"/>
    </w:rPr>
    <w:tblPr>
      <w:tblStyleRowBandSize w:val="1"/>
      <w:tblStyleColBandSize w:val="1"/>
      <w:tblBorders>
        <w:top w:val="single" w:sz="4" w:space="0" w:color="7FC0DB" w:themeColor="accent1" w:themeTint="99"/>
        <w:bottom w:val="single" w:sz="4" w:space="0" w:color="7FC0DB" w:themeColor="accent1" w:themeTint="99"/>
        <w:insideH w:val="single" w:sz="4" w:space="0" w:color="7FC0DB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4EAF3" w:themeFill="accent1" w:themeFillTint="33"/>
      </w:tcPr>
    </w:tblStylePr>
    <w:tblStylePr w:type="band1Horz">
      <w:tblPr/>
      <w:tcPr>
        <w:shd w:val="clear" w:color="auto" w:fill="D4EA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7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8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9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5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5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6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6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9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5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007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4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7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1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62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5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0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2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1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7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3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2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2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76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9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42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3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4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9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2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2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9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2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55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97891">
      <w:bodyDiv w:val="1"/>
      <w:marLeft w:val="0"/>
      <w:marRight w:val="0"/>
      <w:marTop w:val="0"/>
      <w:marBottom w:val="0"/>
      <w:divBdr>
        <w:top w:val="single" w:sz="6" w:space="0" w:color="6A6A75"/>
        <w:left w:val="single" w:sz="6" w:space="0" w:color="6A6A75"/>
        <w:bottom w:val="single" w:sz="6" w:space="0" w:color="6A6A75"/>
        <w:right w:val="single" w:sz="6" w:space="0" w:color="6A6A75"/>
      </w:divBdr>
      <w:divsChild>
        <w:div w:id="118135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0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22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7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16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4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05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56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0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04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50322">
      <w:bodyDiv w:val="1"/>
      <w:marLeft w:val="0"/>
      <w:marRight w:val="0"/>
      <w:marTop w:val="0"/>
      <w:marBottom w:val="0"/>
      <w:divBdr>
        <w:top w:val="single" w:sz="6" w:space="0" w:color="6A6A75"/>
        <w:left w:val="single" w:sz="6" w:space="0" w:color="6A6A75"/>
        <w:bottom w:val="single" w:sz="6" w:space="0" w:color="6A6A75"/>
        <w:right w:val="single" w:sz="6" w:space="0" w:color="6A6A75"/>
      </w:divBdr>
      <w:divsChild>
        <w:div w:id="41020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64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7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02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92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84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9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3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9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0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2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9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8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51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3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2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8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7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9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8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8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88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2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75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6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34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2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37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50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900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06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4458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131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5862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85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734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57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8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088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9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9320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02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052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652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47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0499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5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333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51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526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88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1185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54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117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226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2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0940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8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024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76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0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7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7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9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85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90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6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60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75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30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6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619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1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3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1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7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82857">
                  <w:marLeft w:val="0"/>
                  <w:marRight w:val="0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092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46558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148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1197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965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146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2347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06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7315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157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98600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3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650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46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7988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718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8366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392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66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9711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243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390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836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93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879697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80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0594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17069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8375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0109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6361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1645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504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51314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04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07029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6113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1124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734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873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3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1906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8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84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04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9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0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9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7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4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35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0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8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1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2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0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1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85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2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6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017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43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63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1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9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3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3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0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4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28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0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4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8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220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7021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5641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51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243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075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7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5240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98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42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89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9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8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1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2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8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76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0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9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0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85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7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8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53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05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1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2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8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0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001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298850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818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2256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6011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36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752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9044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67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90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7627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9651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59198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029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5114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8288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763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63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7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2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0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61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0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0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19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73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12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4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7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9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94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23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4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15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0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46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3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5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4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77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4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8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8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6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6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6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9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22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3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6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26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6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7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35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8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38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7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7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8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8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3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1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1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2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0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2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43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1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1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8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8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0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50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16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0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9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74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8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7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4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2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43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57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4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30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4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8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6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9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3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9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17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1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76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68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4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0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54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6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13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5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4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3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9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0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85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7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4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7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61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3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0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51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8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83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8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57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1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7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0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8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6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62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48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64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0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9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0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5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1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1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0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06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02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3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3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9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3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0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8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9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73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5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1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6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7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3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0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8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80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7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6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1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9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7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1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6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7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5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60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06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14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0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48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27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5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7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2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4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37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1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9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1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2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0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3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9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8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1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220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70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53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4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1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7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09642">
                  <w:marLeft w:val="0"/>
                  <w:marRight w:val="0"/>
                  <w:marTop w:val="30"/>
                  <w:marBottom w:val="3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737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0566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82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09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9166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89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07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184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5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191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158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741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511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81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5842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53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871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961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9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89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156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0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38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434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43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110492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829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177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15362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599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643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794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3610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37133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9842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019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3014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99766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6086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98425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206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6911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6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7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4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9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2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3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6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17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7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4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9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14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7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07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01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8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2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6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23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47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8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9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5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9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0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8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9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1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1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1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Urbain">
  <a:themeElements>
    <a:clrScheme name="Bleu vert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Cambria">
      <a:maj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Urbai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02-29T00:00:00</PublishDate>
  <Abstract>Rapport de mi-stage sur le sujet de ce dernier et l’organisation du travail. ATTENTION : ce document comporte des informations confidentielles.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IEEE2006OfficeOnline.xsl" StyleName="IEEE 2006" Version="200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FED80B8-254D-4923-B229-FA416687510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E1A9A81-032E-449E-900B-B41F67865E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8</Pages>
  <Words>265</Words>
  <Characters>1463</Characters>
  <Application>Microsoft Office Word</Application>
  <DocSecurity>0</DocSecurity>
  <Lines>12</Lines>
  <Paragraphs>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éveloppement rapide d’applications</vt:lpstr>
      <vt:lpstr>Stage de 2ème année</vt:lpstr>
    </vt:vector>
  </TitlesOfParts>
  <Company>Siemens AG</Company>
  <LinksUpToDate>false</LinksUpToDate>
  <CharactersWithSpaces>1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éveloppement rapide d’applications</dc:title>
  <dc:subject>Projet TaskOverflow             Développement d’une application Grails type StackOverflow</dc:subject>
  <dc:creator>Benoît Garçon</dc:creator>
  <cp:lastModifiedBy>Benoît Garçon</cp:lastModifiedBy>
  <cp:revision>6</cp:revision>
  <cp:lastPrinted>2016-08-21T19:46:00Z</cp:lastPrinted>
  <dcterms:created xsi:type="dcterms:W3CDTF">2017-01-23T19:49:00Z</dcterms:created>
  <dcterms:modified xsi:type="dcterms:W3CDTF">2017-01-24T02:05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779991</vt:lpwstr>
  </property>
</Properties>
</file>